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b/>
          <w:bCs/>
          <w:color w:val="auto"/>
          <w:spacing w:val="0"/>
          <w:kern w:val="2"/>
          <w:sz w:val="140"/>
          <w:szCs w:val="140"/>
        </w:rPr>
        <w:id w:val="-925413168"/>
        <w:docPartObj>
          <w:docPartGallery w:val="Cover Pages"/>
          <w:docPartUnique/>
        </w:docPartObj>
      </w:sdtPr>
      <w:sdtEndPr>
        <w:rPr>
          <w:rFonts w:ascii="Palatino Linotype" w:eastAsia="Palatino Linotype" w:hAnsi="Palatino Linotype"/>
          <w:kern w:val="44"/>
          <w:sz w:val="32"/>
          <w:szCs w:val="44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746"/>
          </w:tblGrid>
          <w:tr w:rsidR="007C0C30">
            <w:tc>
              <w:tcPr>
                <w:tcW w:w="10296" w:type="dxa"/>
              </w:tcPr>
              <w:p w:rsidR="007C0C30" w:rsidRDefault="007C0C30">
                <w:pPr>
                  <w:pStyle w:val="a3"/>
                  <w:rPr>
                    <w:sz w:val="140"/>
                    <w:szCs w:val="140"/>
                  </w:rPr>
                </w:pPr>
                <w:r>
                  <w:rPr>
                    <w:rFonts w:hint="eastAsia"/>
                    <w:sz w:val="140"/>
                    <w:szCs w:val="140"/>
                  </w:rPr>
                  <w:t>Pulse-1</w:t>
                </w:r>
              </w:p>
              <w:p w:rsidR="007C0C30" w:rsidRDefault="007C0C30" w:rsidP="007C0C30">
                <w:pPr>
                  <w:pStyle w:val="a3"/>
                  <w:rPr>
                    <w:sz w:val="140"/>
                    <w:szCs w:val="140"/>
                  </w:rPr>
                </w:pPr>
                <w:r>
                  <w:rPr>
                    <w:rFonts w:hint="eastAsia"/>
                    <w:sz w:val="140"/>
                    <w:szCs w:val="140"/>
                  </w:rPr>
                  <w:t>Specification</w:t>
                </w:r>
              </w:p>
            </w:tc>
          </w:tr>
          <w:tr w:rsidR="007C0C30">
            <w:tc>
              <w:tcPr>
                <w:tcW w:w="0" w:type="auto"/>
                <w:vAlign w:val="bottom"/>
              </w:tcPr>
              <w:p w:rsidR="007C0C30" w:rsidRDefault="00F94F45" w:rsidP="007C0C30">
                <w:pPr>
                  <w:pStyle w:val="a4"/>
                </w:pPr>
                <w:sdt>
                  <w:sdtPr>
                    <w:rPr>
                      <w:i w:val="0"/>
                      <w:sz w:val="44"/>
                      <w:szCs w:val="44"/>
                    </w:rPr>
                    <w:alias w:val="副标题"/>
                    <w:id w:val="-899293849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110CD9">
                      <w:rPr>
                        <w:rFonts w:hint="eastAsia"/>
                        <w:i w:val="0"/>
                        <w:sz w:val="44"/>
                        <w:szCs w:val="44"/>
                      </w:rPr>
                      <w:t>V1.x</w:t>
                    </w:r>
                  </w:sdtContent>
                </w:sdt>
              </w:p>
            </w:tc>
          </w:tr>
          <w:tr w:rsidR="007C0C30">
            <w:trPr>
              <w:trHeight w:val="1152"/>
            </w:trPr>
            <w:tc>
              <w:tcPr>
                <w:tcW w:w="0" w:type="auto"/>
                <w:vAlign w:val="bottom"/>
              </w:tcPr>
              <w:p w:rsidR="007C0C30" w:rsidRDefault="00F94F45" w:rsidP="00AE5CBD">
                <w:pPr>
                  <w:rPr>
                    <w:color w:val="000000" w:themeColor="text1"/>
                    <w:szCs w:val="24"/>
                  </w:rPr>
                </w:pPr>
                <w:sdt>
                  <w:sdtPr>
                    <w:rPr>
                      <w:rFonts w:ascii="Engravers MT" w:hAnsi="Engravers MT"/>
                      <w:color w:val="000000" w:themeColor="text1"/>
                      <w:sz w:val="18"/>
                      <w:szCs w:val="24"/>
                    </w:rPr>
                    <w:alias w:val="摘要"/>
                    <w:id w:val="624198434"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 w:rsidR="00110CD9">
                      <w:rPr>
                        <w:rFonts w:ascii="Engravers MT" w:eastAsia="宋体" w:hAnsi="Engravers MT" w:hint="eastAsia"/>
                        <w:color w:val="000000" w:themeColor="text1"/>
                        <w:sz w:val="18"/>
                        <w:szCs w:val="24"/>
                      </w:rPr>
                      <w:t>Confidential document for development purpose only. Do not distribute outside of ERA group.</w:t>
                    </w:r>
                  </w:sdtContent>
                </w:sdt>
              </w:p>
            </w:tc>
          </w:tr>
        </w:tbl>
        <w:p w:rsidR="00C22A65" w:rsidRDefault="007C0C30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6192" behindDoc="0" locked="0" layoutInCell="1" allowOverlap="1" wp14:anchorId="69F5EE56" wp14:editId="1AC5419F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6858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文本框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-1225752905"/>
                                  <w:showingPlcHdr/>
                                  <w:date w:fullDate="2014-11-20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F94F45" w:rsidRDefault="00F94F45">
                                    <w:pPr>
                                      <w:pStyle w:val="a4"/>
                                      <w:spacing w:after="0" w:line="240" w:lineRule="auto"/>
                                    </w:pPr>
                                    <w: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w14:anchorId="69F5EE56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53" o:spid="_x0000_s1026" type="#_x0000_t202" style="position:absolute;margin-left:0;margin-top:0;width:468pt;height:30.7pt;z-index:251656192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" filled="f" stroked="f" strokeweight=".5pt">
                    <v:textbox style="mso-fit-shape-to-text:t">
                      <w:txbxContent>
                        <w:sdt>
                          <w:sdtPr>
                            <w:id w:val="-1225752905"/>
                            <w:showingPlcHdr/>
                            <w:date w:fullDate="2014-11-20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F94F45" w:rsidRDefault="00F94F45">
                              <w:pPr>
                                <w:pStyle w:val="a4"/>
                                <w:spacing w:after="0" w:line="240" w:lineRule="auto"/>
                              </w:pPr>
                              <w: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1C732537" wp14:editId="0867682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矩形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w14:anchorId="79D7D5AA" id="矩形 54" o:spid="_x0000_s1026" style="position:absolute;left:0;text-align:left;margin-left:0;margin-top:0;width:468pt;height:162pt;z-index:251658240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2136A5A" wp14:editId="3DE3AB6E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矩形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5D61F887" id="矩形 55" o:spid="_x0000_s1026" style="position:absolute;left:0;text-align:left;margin-left:0;margin-top:0;width:468pt;height:2.85pt;z-index:251660288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" fillcolor="#4f81bd [3204]" stroked="f" strokeweight="2pt">
                    <w10:wrap anchorx="margin" anchory="margin"/>
                  </v:rect>
                </w:pict>
              </mc:Fallback>
            </mc:AlternateContent>
          </w:r>
        </w:p>
        <w:p w:rsidR="00C22A65" w:rsidRDefault="00C22A65" w:rsidP="00C22A65">
          <w:r>
            <w:br w:type="page"/>
          </w:r>
        </w:p>
        <w:sdt>
          <w:sdtPr>
            <w:rPr>
              <w:rFonts w:asciiTheme="minorHAnsi" w:eastAsia="Georgia" w:hAnsiTheme="minorHAnsi" w:cstheme="minorBidi"/>
              <w:b w:val="0"/>
              <w:bCs w:val="0"/>
              <w:color w:val="auto"/>
              <w:kern w:val="2"/>
              <w:sz w:val="24"/>
              <w:szCs w:val="22"/>
              <w:lang w:val="zh-CN"/>
            </w:rPr>
            <w:id w:val="542095148"/>
            <w:docPartObj>
              <w:docPartGallery w:val="Table of Contents"/>
              <w:docPartUnique/>
            </w:docPartObj>
          </w:sdtPr>
          <w:sdtContent>
            <w:p w:rsidR="00C22A65" w:rsidRDefault="00C22A65" w:rsidP="009E43AC">
              <w:pPr>
                <w:pStyle w:val="TOC"/>
                <w:numPr>
                  <w:ilvl w:val="0"/>
                  <w:numId w:val="0"/>
                </w:numPr>
                <w:ind w:left="420"/>
              </w:pPr>
              <w:r>
                <w:rPr>
                  <w:rFonts w:hint="eastAsia"/>
                  <w:lang w:val="zh-CN"/>
                </w:rPr>
                <w:t>Content</w:t>
              </w:r>
            </w:p>
            <w:p w:rsidR="00B45848" w:rsidRDefault="00C22A6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08746566" w:history="1">
                <w:r w:rsidR="00B45848" w:rsidRPr="00387EC9">
                  <w:rPr>
                    <w:rStyle w:val="ac"/>
                    <w:noProof/>
                  </w:rPr>
                  <w:t>1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Revision History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66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3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67" w:history="1">
                <w:r w:rsidR="00B45848" w:rsidRPr="00387EC9">
                  <w:rPr>
                    <w:rStyle w:val="ac"/>
                    <w:noProof/>
                  </w:rPr>
                  <w:t>2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Convention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67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68" w:history="1">
                <w:r w:rsidR="00B45848" w:rsidRPr="00387EC9">
                  <w:rPr>
                    <w:rStyle w:val="ac"/>
                    <w:noProof/>
                  </w:rPr>
                  <w:t>1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Font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68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69" w:history="1">
                <w:r w:rsidR="00B45848" w:rsidRPr="00387EC9">
                  <w:rPr>
                    <w:rStyle w:val="ac"/>
                    <w:noProof/>
                  </w:rPr>
                  <w:t>2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Code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69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70" w:history="1">
                <w:r w:rsidR="00B45848" w:rsidRPr="00387EC9">
                  <w:rPr>
                    <w:rStyle w:val="ac"/>
                    <w:noProof/>
                  </w:rPr>
                  <w:t>3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Data Structure for Deep Neural Network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0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5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1" w:history="1">
                <w:r w:rsidR="00B45848" w:rsidRPr="00387EC9">
                  <w:rPr>
                    <w:rStyle w:val="ac"/>
                    <w:noProof/>
                  </w:rPr>
                  <w:t>1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Classifier layer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1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5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2" w:history="1">
                <w:r w:rsidR="00B45848" w:rsidRPr="00387EC9">
                  <w:rPr>
                    <w:rStyle w:val="ac"/>
                    <w:noProof/>
                  </w:rPr>
                  <w:t>2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Convolutional layer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2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6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3" w:history="1">
                <w:r w:rsidR="00B45848" w:rsidRPr="00387EC9">
                  <w:rPr>
                    <w:rStyle w:val="ac"/>
                    <w:noProof/>
                  </w:rPr>
                  <w:t>3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Pooling layer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3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7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4" w:history="1">
                <w:r w:rsidR="00B45848" w:rsidRPr="00387EC9">
                  <w:rPr>
                    <w:rStyle w:val="ac"/>
                    <w:noProof/>
                  </w:rPr>
                  <w:t>4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RBM (Restricted Boltzmann Machine) layer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4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7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75" w:history="1">
                <w:r w:rsidR="00B45848" w:rsidRPr="00387EC9">
                  <w:rPr>
                    <w:rStyle w:val="ac"/>
                    <w:noProof/>
                  </w:rPr>
                  <w:t>4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Data format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5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6" w:history="1">
                <w:r w:rsidR="00B45848" w:rsidRPr="00387EC9">
                  <w:rPr>
                    <w:rStyle w:val="ac"/>
                    <w:noProof/>
                  </w:rPr>
                  <w:t>1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Boolean Vector (BV) File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6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7" w:history="1">
                <w:r w:rsidR="00B45848" w:rsidRPr="00387EC9">
                  <w:rPr>
                    <w:rStyle w:val="ac"/>
                    <w:noProof/>
                  </w:rPr>
                  <w:t>2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Real Vector (RV) File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7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8" w:history="1">
                <w:r w:rsidR="00B45848" w:rsidRPr="00387EC9">
                  <w:rPr>
                    <w:rStyle w:val="ac"/>
                    <w:noProof/>
                  </w:rPr>
                  <w:t>3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Random Vector (RDV) File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8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79" w:history="1">
                <w:r w:rsidR="00B45848" w:rsidRPr="00387EC9">
                  <w:rPr>
                    <w:rStyle w:val="ac"/>
                    <w:noProof/>
                  </w:rPr>
                  <w:t>4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Matrix (MAT) File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79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80" w:history="1">
                <w:r w:rsidR="00B45848" w:rsidRPr="00387EC9">
                  <w:rPr>
                    <w:rStyle w:val="ac"/>
                    <w:noProof/>
                  </w:rPr>
                  <w:t>5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Hardware Architecture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0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0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81" w:history="1">
                <w:r w:rsidR="00B45848" w:rsidRPr="00387EC9">
                  <w:rPr>
                    <w:rStyle w:val="ac"/>
                    <w:noProof/>
                  </w:rPr>
                  <w:t>6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Memory Addressing Modes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1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2" w:history="1">
                <w:r w:rsidR="00B45848" w:rsidRPr="00387EC9">
                  <w:rPr>
                    <w:rStyle w:val="ac"/>
                    <w:noProof/>
                  </w:rPr>
                  <w:t>1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Internal Addressing Mode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2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5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3" w:history="1">
                <w:r w:rsidR="00B45848" w:rsidRPr="00387EC9">
                  <w:rPr>
                    <w:rStyle w:val="ac"/>
                    <w:noProof/>
                  </w:rPr>
                  <w:t>2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External Addressing Mode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3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5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84" w:history="1">
                <w:r w:rsidR="00B45848" w:rsidRPr="00387EC9">
                  <w:rPr>
                    <w:rStyle w:val="ac"/>
                    <w:noProof/>
                  </w:rPr>
                  <w:t>7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Instruction Set Architecture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4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6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5" w:history="1">
                <w:r w:rsidR="00B45848" w:rsidRPr="00387EC9">
                  <w:rPr>
                    <w:rStyle w:val="ac"/>
                    <w:noProof/>
                  </w:rPr>
                  <w:t>1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ISA introduction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5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6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6" w:history="1">
                <w:r w:rsidR="00B45848" w:rsidRPr="00387EC9">
                  <w:rPr>
                    <w:rStyle w:val="ac"/>
                    <w:noProof/>
                  </w:rPr>
                  <w:t>2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Data moving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6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30"/>
                <w:tabs>
                  <w:tab w:val="right" w:leader="dot" w:pos="9736"/>
                </w:tabs>
                <w:ind w:left="960"/>
                <w:rPr>
                  <w:rFonts w:eastAsiaTheme="minorEastAsia"/>
                  <w:noProof/>
                  <w:sz w:val="21"/>
                </w:rPr>
              </w:pPr>
              <w:hyperlink w:anchor="_Toc408746587" w:history="1">
                <w:r w:rsidR="00B45848" w:rsidRPr="00387EC9">
                  <w:rPr>
                    <w:rStyle w:val="ac"/>
                    <w:noProof/>
                  </w:rPr>
                  <w:t>Detail Description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7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19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8" w:history="1">
                <w:r w:rsidR="00B45848" w:rsidRPr="00387EC9">
                  <w:rPr>
                    <w:rStyle w:val="ac"/>
                    <w:noProof/>
                  </w:rPr>
                  <w:t>3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Neuro computation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8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3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89" w:history="1">
                <w:r w:rsidR="00B45848" w:rsidRPr="00387EC9">
                  <w:rPr>
                    <w:rStyle w:val="ac"/>
                    <w:noProof/>
                  </w:rPr>
                  <w:t>4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Mathematical function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89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0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left" w:pos="840"/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90" w:history="1">
                <w:r w:rsidR="00B45848" w:rsidRPr="00387EC9">
                  <w:rPr>
                    <w:rStyle w:val="ac"/>
                    <w:noProof/>
                  </w:rPr>
                  <w:t>5)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Random data generation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90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2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>
              <w:pPr>
                <w:pStyle w:val="10"/>
                <w:tabs>
                  <w:tab w:val="left" w:pos="420"/>
                  <w:tab w:val="right" w:leader="dot" w:pos="9736"/>
                </w:tabs>
                <w:rPr>
                  <w:rFonts w:eastAsiaTheme="minorEastAsia"/>
                  <w:noProof/>
                  <w:sz w:val="21"/>
                </w:rPr>
              </w:pPr>
              <w:hyperlink w:anchor="_Toc408746591" w:history="1">
                <w:r w:rsidR="00B45848" w:rsidRPr="00387EC9">
                  <w:rPr>
                    <w:rStyle w:val="ac"/>
                    <w:noProof/>
                  </w:rPr>
                  <w:t>8.</w:t>
                </w:r>
                <w:r w:rsidR="00B45848">
                  <w:rPr>
                    <w:rFonts w:eastAsiaTheme="minorEastAsia"/>
                    <w:noProof/>
                    <w:sz w:val="21"/>
                  </w:rPr>
                  <w:tab/>
                </w:r>
                <w:r w:rsidR="00B45848" w:rsidRPr="00387EC9">
                  <w:rPr>
                    <w:rStyle w:val="ac"/>
                    <w:noProof/>
                  </w:rPr>
                  <w:t>Tutorial 1: Mapping a NN application to Pulse-I system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91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92" w:history="1">
                <w:r w:rsidR="00B45848" w:rsidRPr="00387EC9">
                  <w:rPr>
                    <w:rStyle w:val="ac"/>
                    <w:noProof/>
                  </w:rPr>
                  <w:t>Map an RBM layer on Pulse-I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92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noProof/>
                    <w:webHidden/>
                  </w:rPr>
                  <w:t>44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93" w:history="1">
                <w:r w:rsidR="00B45848" w:rsidRPr="00387EC9">
                  <w:rPr>
                    <w:rStyle w:val="ac"/>
                    <w:noProof/>
                  </w:rPr>
                  <w:t>Map a CNN on Pulse-I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93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错误</w:t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!</w:t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未定义书签。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B45848" w:rsidRDefault="00F94F45" w:rsidP="00B45848">
              <w:pPr>
                <w:pStyle w:val="20"/>
                <w:tabs>
                  <w:tab w:val="right" w:leader="dot" w:pos="9736"/>
                </w:tabs>
                <w:ind w:left="480"/>
                <w:rPr>
                  <w:rFonts w:eastAsiaTheme="minorEastAsia"/>
                  <w:noProof/>
                  <w:sz w:val="21"/>
                </w:rPr>
              </w:pPr>
              <w:hyperlink w:anchor="_Toc408746594" w:history="1">
                <w:r w:rsidR="00B45848" w:rsidRPr="00387EC9">
                  <w:rPr>
                    <w:rStyle w:val="ac"/>
                    <w:noProof/>
                  </w:rPr>
                  <w:t>Map a CNN on Pulse-I</w:t>
                </w:r>
                <w:r w:rsidR="00B45848">
                  <w:rPr>
                    <w:noProof/>
                    <w:webHidden/>
                  </w:rPr>
                  <w:tab/>
                </w:r>
                <w:r w:rsidR="00B45848">
                  <w:rPr>
                    <w:noProof/>
                    <w:webHidden/>
                  </w:rPr>
                  <w:fldChar w:fldCharType="begin"/>
                </w:r>
                <w:r w:rsidR="00B45848">
                  <w:rPr>
                    <w:noProof/>
                    <w:webHidden/>
                  </w:rPr>
                  <w:instrText xml:space="preserve"> PAGEREF _Toc408746594 \h </w:instrText>
                </w:r>
                <w:r w:rsidR="00B45848">
                  <w:rPr>
                    <w:noProof/>
                    <w:webHidden/>
                  </w:rPr>
                </w:r>
                <w:r w:rsidR="00B45848">
                  <w:rPr>
                    <w:noProof/>
                    <w:webHidden/>
                  </w:rPr>
                  <w:fldChar w:fldCharType="separate"/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错误</w:t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!</w:t>
                </w:r>
                <w:r w:rsidR="00E72566">
                  <w:rPr>
                    <w:rFonts w:eastAsia="宋体" w:hint="eastAsia"/>
                    <w:b/>
                    <w:bCs/>
                    <w:noProof/>
                    <w:webHidden/>
                  </w:rPr>
                  <w:t>未定义书签。</w:t>
                </w:r>
                <w:r w:rsidR="00B45848">
                  <w:rPr>
                    <w:noProof/>
                    <w:webHidden/>
                  </w:rPr>
                  <w:fldChar w:fldCharType="end"/>
                </w:r>
              </w:hyperlink>
            </w:p>
            <w:p w:rsidR="00C22A65" w:rsidRDefault="00C22A65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:rsidR="00C22A65" w:rsidRDefault="00C22A65">
          <w:pPr>
            <w:widowControl/>
            <w:jc w:val="left"/>
          </w:pPr>
          <w:r>
            <w:br w:type="page"/>
          </w:r>
        </w:p>
        <w:p w:rsidR="0043149A" w:rsidRPr="00705711" w:rsidRDefault="0043149A" w:rsidP="0043149A">
          <w:pPr>
            <w:pStyle w:val="TOC"/>
            <w:numPr>
              <w:ilvl w:val="0"/>
              <w:numId w:val="0"/>
            </w:numPr>
            <w:ind w:left="420"/>
            <w:rPr>
              <w:lang w:val="zh-CN"/>
            </w:rPr>
          </w:pPr>
          <w:r w:rsidRPr="00705711">
            <w:rPr>
              <w:rFonts w:hint="eastAsia"/>
              <w:lang w:val="zh-CN"/>
            </w:rPr>
            <w:lastRenderedPageBreak/>
            <w:t>Figure List</w:t>
          </w:r>
        </w:p>
        <w:p w:rsidR="0043149A" w:rsidRDefault="0043149A" w:rsidP="0043149A">
          <w:pPr>
            <w:widowControl/>
            <w:spacing w:line="480" w:lineRule="auto"/>
            <w:jc w:val="left"/>
            <w:rPr>
              <w:rFonts w:eastAsiaTheme="minorEastAsia"/>
            </w:rPr>
          </w:pPr>
          <w:r>
            <w:rPr>
              <w:rFonts w:eastAsiaTheme="minorEastAsia"/>
            </w:rPr>
            <w:fldChar w:fldCharType="begin"/>
          </w:r>
          <w:r>
            <w:rPr>
              <w:rFonts w:eastAsiaTheme="minorEastAsia"/>
            </w:rPr>
            <w:instrText xml:space="preserve"> </w:instrText>
          </w:r>
          <w:r>
            <w:rPr>
              <w:rFonts w:eastAsiaTheme="minorEastAsia" w:hint="eastAsia"/>
            </w:rPr>
            <w:instrText>TOC \h \z \c "Figure"</w:instrText>
          </w:r>
          <w:r>
            <w:rPr>
              <w:rFonts w:eastAsiaTheme="minorEastAsia"/>
            </w:rPr>
            <w:instrText xml:space="preserve"> </w:instrText>
          </w:r>
          <w:r>
            <w:rPr>
              <w:rFonts w:eastAsiaTheme="minorEastAsia"/>
            </w:rPr>
            <w:fldChar w:fldCharType="separate"/>
          </w:r>
          <w:r w:rsidR="00B45848">
            <w:rPr>
              <w:rFonts w:eastAsiaTheme="minorEastAsia" w:hint="eastAsia"/>
              <w:b/>
              <w:bCs/>
              <w:noProof/>
            </w:rPr>
            <w:t>未找到图形项目表。</w:t>
          </w:r>
          <w:r>
            <w:rPr>
              <w:rFonts w:eastAsiaTheme="minorEastAsia"/>
            </w:rPr>
            <w:fldChar w:fldCharType="end"/>
          </w:r>
        </w:p>
        <w:p w:rsidR="0043149A" w:rsidRDefault="0043149A" w:rsidP="0043149A">
          <w:pPr>
            <w:widowControl/>
            <w:jc w:val="left"/>
            <w:rPr>
              <w:rFonts w:eastAsiaTheme="minorEastAsia"/>
            </w:rPr>
          </w:pPr>
        </w:p>
        <w:p w:rsidR="00C22A65" w:rsidRPr="0043149A" w:rsidRDefault="0043149A" w:rsidP="0043149A">
          <w:pPr>
            <w:widowControl/>
            <w:jc w:val="left"/>
            <w:rPr>
              <w:rFonts w:eastAsiaTheme="minorEastAsia"/>
            </w:rPr>
          </w:pPr>
          <w:r>
            <w:br w:type="page"/>
          </w:r>
        </w:p>
        <w:p w:rsidR="007C0C30" w:rsidRPr="00475390" w:rsidRDefault="00C22A65" w:rsidP="009E43AC">
          <w:pPr>
            <w:pStyle w:val="1"/>
          </w:pPr>
          <w:bookmarkStart w:id="0" w:name="_Toc408746566"/>
          <w:r w:rsidRPr="00475390">
            <w:lastRenderedPageBreak/>
            <w:t>Revision History</w:t>
          </w:r>
        </w:p>
      </w:sdtContent>
    </w:sdt>
    <w:bookmarkEnd w:id="0" w:displacedByCustomXml="prev"/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236"/>
        <w:gridCol w:w="1818"/>
        <w:gridCol w:w="1811"/>
        <w:gridCol w:w="4861"/>
      </w:tblGrid>
      <w:tr w:rsidR="00B84053" w:rsidTr="00B45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84053" w:rsidRDefault="00B84053" w:rsidP="001269F0">
            <w:pPr>
              <w:pStyle w:val="text1"/>
            </w:pPr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:rsidR="00B84053" w:rsidRPr="00FE144E" w:rsidRDefault="00FE144E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uthor</w:t>
            </w: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</w:p>
        </w:tc>
        <w:tc>
          <w:tcPr>
            <w:tcW w:w="4961" w:type="dxa"/>
          </w:tcPr>
          <w:p w:rsidR="00B84053" w:rsidRDefault="00B8405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mark</w:t>
            </w:r>
          </w:p>
        </w:tc>
      </w:tr>
      <w:tr w:rsidR="00B84053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84053" w:rsidRDefault="00B84053" w:rsidP="001269F0">
            <w:pPr>
              <w:pStyle w:val="text1"/>
            </w:pPr>
            <w:r>
              <w:rPr>
                <w:rFonts w:hint="eastAsia"/>
              </w:rPr>
              <w:t>1.0</w:t>
            </w: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ihai Yan</w:t>
            </w: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2-11-20</w:t>
            </w:r>
          </w:p>
        </w:tc>
        <w:tc>
          <w:tcPr>
            <w:tcW w:w="4961" w:type="dxa"/>
          </w:tcPr>
          <w:p w:rsidR="00B84053" w:rsidRPr="00544585" w:rsidRDefault="00544585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cumenting started</w:t>
            </w:r>
          </w:p>
        </w:tc>
      </w:tr>
      <w:tr w:rsidR="00B84053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84053" w:rsidRDefault="00B84053" w:rsidP="001269F0">
            <w:pPr>
              <w:pStyle w:val="text1"/>
            </w:pPr>
            <w:r>
              <w:rPr>
                <w:rFonts w:hint="eastAsia"/>
              </w:rPr>
              <w:t>1.1</w:t>
            </w: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iajun Li</w:t>
            </w: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14-12-19</w:t>
            </w:r>
          </w:p>
        </w:tc>
        <w:tc>
          <w:tcPr>
            <w:tcW w:w="4961" w:type="dxa"/>
          </w:tcPr>
          <w:p w:rsidR="00B84053" w:rsidRP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he 1</w:t>
            </w:r>
            <w:r w:rsidRPr="00BB3910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version of draft</w:t>
            </w:r>
          </w:p>
        </w:tc>
      </w:tr>
      <w:tr w:rsidR="00B84053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84053" w:rsidRPr="00DD573C" w:rsidRDefault="00DD573C" w:rsidP="001269F0">
            <w:pPr>
              <w:pStyle w:val="text1"/>
            </w:pPr>
            <w:r>
              <w:rPr>
                <w:rFonts w:hint="eastAsia"/>
              </w:rPr>
              <w:t>1.2</w:t>
            </w:r>
          </w:p>
        </w:tc>
        <w:tc>
          <w:tcPr>
            <w:tcW w:w="1843" w:type="dxa"/>
          </w:tcPr>
          <w:p w:rsidR="00B84053" w:rsidRPr="00DD573C" w:rsidRDefault="00DD573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ihai Yan</w:t>
            </w:r>
          </w:p>
        </w:tc>
        <w:tc>
          <w:tcPr>
            <w:tcW w:w="1843" w:type="dxa"/>
          </w:tcPr>
          <w:p w:rsidR="00B84053" w:rsidRPr="00DD573C" w:rsidRDefault="00DD573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-01-05</w:t>
            </w:r>
          </w:p>
        </w:tc>
        <w:tc>
          <w:tcPr>
            <w:tcW w:w="4961" w:type="dxa"/>
          </w:tcPr>
          <w:p w:rsidR="00B84053" w:rsidRPr="00C9795C" w:rsidRDefault="00DD573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</w:t>
            </w:r>
            <w:r>
              <w:rPr>
                <w:rFonts w:hint="eastAsia"/>
              </w:rPr>
              <w:t>pdate hardware architecture</w:t>
            </w:r>
            <w:r w:rsidR="00C9795C">
              <w:rPr>
                <w:rFonts w:hint="eastAsia"/>
              </w:rPr>
              <w:t>; Re-format the document</w:t>
            </w:r>
          </w:p>
        </w:tc>
      </w:tr>
      <w:tr w:rsidR="00BB3910" w:rsidTr="00B45848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15227B" w:rsidP="001269F0">
            <w:pPr>
              <w:pStyle w:val="text1"/>
            </w:pPr>
            <w:r>
              <w:rPr>
                <w:rFonts w:hint="eastAsia"/>
              </w:rPr>
              <w:t>1</w:t>
            </w:r>
            <w:r>
              <w:t>.3.8</w:t>
            </w:r>
          </w:p>
        </w:tc>
        <w:tc>
          <w:tcPr>
            <w:tcW w:w="1843" w:type="dxa"/>
          </w:tcPr>
          <w:p w:rsidR="00BB3910" w:rsidRDefault="0015227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iajun Li</w:t>
            </w:r>
          </w:p>
        </w:tc>
        <w:tc>
          <w:tcPr>
            <w:tcW w:w="1843" w:type="dxa"/>
          </w:tcPr>
          <w:p w:rsidR="00BB3910" w:rsidRDefault="0015227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15-04-27</w:t>
            </w:r>
          </w:p>
        </w:tc>
        <w:tc>
          <w:tcPr>
            <w:tcW w:w="4961" w:type="dxa"/>
          </w:tcPr>
          <w:p w:rsidR="00BB3910" w:rsidRDefault="0015227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pdate activation functions</w:t>
            </w:r>
          </w:p>
        </w:tc>
      </w:tr>
      <w:tr w:rsidR="00BB3910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32246C" w:rsidP="001269F0">
            <w:pPr>
              <w:pStyle w:val="text1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843" w:type="dxa"/>
          </w:tcPr>
          <w:p w:rsidR="00BB3910" w:rsidRDefault="0032246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iajun Li</w:t>
            </w:r>
          </w:p>
        </w:tc>
        <w:tc>
          <w:tcPr>
            <w:tcW w:w="1843" w:type="dxa"/>
          </w:tcPr>
          <w:p w:rsidR="00BB3910" w:rsidRDefault="0032246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-05-19</w:t>
            </w:r>
          </w:p>
        </w:tc>
        <w:tc>
          <w:tcPr>
            <w:tcW w:w="4961" w:type="dxa"/>
          </w:tcPr>
          <w:p w:rsidR="00BB3910" w:rsidRDefault="0032246C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d Loop instruction</w:t>
            </w:r>
          </w:p>
        </w:tc>
      </w:tr>
      <w:tr w:rsidR="00BB3910" w:rsidTr="00B45848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BB3910" w:rsidP="001269F0">
            <w:pPr>
              <w:pStyle w:val="text1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B3910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BB3910" w:rsidP="001269F0">
            <w:pPr>
              <w:pStyle w:val="text1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B3910" w:rsidTr="00B45848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Pr="00BB3910" w:rsidRDefault="00BB3910" w:rsidP="001269F0">
            <w:pPr>
              <w:pStyle w:val="text1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B3910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BB3910" w:rsidP="001269F0">
            <w:pPr>
              <w:pStyle w:val="text1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B3910" w:rsidRDefault="00BB391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B3910" w:rsidTr="00B45848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B3910" w:rsidRDefault="00BB3910" w:rsidP="001269F0">
            <w:pPr>
              <w:pStyle w:val="text1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B3910" w:rsidRDefault="00BB391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053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84053" w:rsidRDefault="00B84053" w:rsidP="001269F0">
            <w:pPr>
              <w:pStyle w:val="text1"/>
            </w:pP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:rsidR="00B84053" w:rsidRDefault="00B8405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61" w:type="dxa"/>
          </w:tcPr>
          <w:p w:rsidR="00B84053" w:rsidRDefault="00B8405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75390" w:rsidRDefault="00475390" w:rsidP="0024093F"/>
    <w:p w:rsidR="00475390" w:rsidRDefault="00475390" w:rsidP="00475390">
      <w:r>
        <w:br w:type="page"/>
      </w:r>
    </w:p>
    <w:p w:rsidR="00CC5790" w:rsidRDefault="00CC5790" w:rsidP="009E43AC">
      <w:pPr>
        <w:pStyle w:val="1"/>
        <w:rPr>
          <w:rFonts w:eastAsiaTheme="minorEastAsia"/>
        </w:rPr>
      </w:pPr>
      <w:bookmarkStart w:id="1" w:name="_Toc408746567"/>
      <w:r w:rsidRPr="00BD3CBB">
        <w:rPr>
          <w:rFonts w:hint="eastAsia"/>
        </w:rPr>
        <w:lastRenderedPageBreak/>
        <w:t>Conventions</w:t>
      </w:r>
      <w:bookmarkEnd w:id="1"/>
    </w:p>
    <w:p w:rsidR="001D118F" w:rsidRPr="001D118F" w:rsidRDefault="001D118F" w:rsidP="00C657D4">
      <w:pPr>
        <w:pStyle w:val="2"/>
        <w:numPr>
          <w:ilvl w:val="0"/>
          <w:numId w:val="21"/>
        </w:numPr>
        <w:rPr>
          <w:rFonts w:eastAsiaTheme="minorEastAsia"/>
        </w:rPr>
      </w:pPr>
      <w:bookmarkStart w:id="2" w:name="_Toc408746568"/>
      <w:r>
        <w:rPr>
          <w:rFonts w:eastAsiaTheme="minorEastAsia" w:hint="eastAsia"/>
        </w:rPr>
        <w:t>Font</w:t>
      </w:r>
      <w:bookmarkEnd w:id="2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4197"/>
        <w:gridCol w:w="5529"/>
      </w:tblGrid>
      <w:tr w:rsidR="001D118F" w:rsidTr="00B45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Default="001D118F" w:rsidP="001269F0">
            <w:pPr>
              <w:pStyle w:val="text1"/>
            </w:pPr>
            <w:r>
              <w:rPr>
                <w:rFonts w:hint="eastAsia"/>
              </w:rPr>
              <w:t>Text categories</w:t>
            </w:r>
          </w:p>
        </w:tc>
        <w:tc>
          <w:tcPr>
            <w:tcW w:w="5628" w:type="dxa"/>
          </w:tcPr>
          <w:p w:rsidR="001D118F" w:rsidRDefault="001D118F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ont</w:t>
            </w:r>
          </w:p>
        </w:tc>
      </w:tr>
      <w:tr w:rsidR="001D118F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Pr="001D118F" w:rsidRDefault="001D118F" w:rsidP="001269F0">
            <w:pPr>
              <w:pStyle w:val="text1"/>
            </w:pPr>
            <w:r>
              <w:rPr>
                <w:rFonts w:hint="eastAsia"/>
              </w:rPr>
              <w:t>Text</w:t>
            </w:r>
          </w:p>
        </w:tc>
        <w:tc>
          <w:tcPr>
            <w:tcW w:w="5628" w:type="dxa"/>
          </w:tcPr>
          <w:p w:rsidR="001D118F" w:rsidRDefault="001D118F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alatino Linotype</w:t>
            </w:r>
          </w:p>
        </w:tc>
      </w:tr>
      <w:tr w:rsidR="001D118F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Pr="001D118F" w:rsidRDefault="001D118F" w:rsidP="001269F0">
            <w:pPr>
              <w:pStyle w:val="text1"/>
            </w:pPr>
            <w:r>
              <w:rPr>
                <w:rFonts w:hint="eastAsia"/>
              </w:rPr>
              <w:t>Code, Instruction</w:t>
            </w:r>
          </w:p>
        </w:tc>
        <w:tc>
          <w:tcPr>
            <w:tcW w:w="5628" w:type="dxa"/>
            <w:vAlign w:val="center"/>
          </w:tcPr>
          <w:p w:rsidR="001D118F" w:rsidRDefault="001D118F" w:rsidP="001D118F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D118F">
              <w:rPr>
                <w:rFonts w:hint="eastAsia"/>
              </w:rPr>
              <w:t>Courier new</w:t>
            </w:r>
          </w:p>
        </w:tc>
      </w:tr>
      <w:tr w:rsidR="001D118F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Default="001D118F" w:rsidP="001269F0">
            <w:pPr>
              <w:pStyle w:val="text1"/>
            </w:pPr>
          </w:p>
        </w:tc>
        <w:tc>
          <w:tcPr>
            <w:tcW w:w="5628" w:type="dxa"/>
          </w:tcPr>
          <w:p w:rsidR="001D118F" w:rsidRDefault="001D118F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D118F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Default="001D118F" w:rsidP="001269F0">
            <w:pPr>
              <w:pStyle w:val="text1"/>
            </w:pPr>
          </w:p>
        </w:tc>
        <w:tc>
          <w:tcPr>
            <w:tcW w:w="5628" w:type="dxa"/>
          </w:tcPr>
          <w:p w:rsidR="001D118F" w:rsidRDefault="001D118F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D118F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D118F" w:rsidRDefault="001D118F" w:rsidP="001269F0">
            <w:pPr>
              <w:pStyle w:val="text1"/>
            </w:pPr>
          </w:p>
        </w:tc>
        <w:tc>
          <w:tcPr>
            <w:tcW w:w="5628" w:type="dxa"/>
          </w:tcPr>
          <w:p w:rsidR="001D118F" w:rsidRDefault="001D118F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C5790" w:rsidRDefault="00CC5790" w:rsidP="0024093F"/>
    <w:p w:rsidR="00CC5790" w:rsidRDefault="00185E66" w:rsidP="00C657D4">
      <w:pPr>
        <w:pStyle w:val="2"/>
        <w:numPr>
          <w:ilvl w:val="0"/>
          <w:numId w:val="21"/>
        </w:numPr>
        <w:rPr>
          <w:rFonts w:eastAsiaTheme="minorEastAsia"/>
        </w:rPr>
      </w:pPr>
      <w:bookmarkStart w:id="3" w:name="_Toc408746569"/>
      <w:r>
        <w:rPr>
          <w:rFonts w:hint="eastAsia"/>
        </w:rPr>
        <w:t>Code</w:t>
      </w:r>
      <w:bookmarkEnd w:id="3"/>
      <w:r>
        <w:rPr>
          <w:rFonts w:hint="eastAsia"/>
        </w:rPr>
        <w:t xml:space="preserve"> 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4191"/>
        <w:gridCol w:w="5535"/>
      </w:tblGrid>
      <w:tr w:rsidR="00185E66" w:rsidTr="00B45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Pr="00185E66" w:rsidRDefault="00185E66" w:rsidP="001269F0">
            <w:pPr>
              <w:pStyle w:val="text1"/>
            </w:pPr>
            <w:r>
              <w:rPr>
                <w:rFonts w:hint="eastAsia"/>
              </w:rPr>
              <w:t>Identifier</w:t>
            </w:r>
          </w:p>
        </w:tc>
        <w:tc>
          <w:tcPr>
            <w:tcW w:w="5628" w:type="dxa"/>
          </w:tcPr>
          <w:p w:rsidR="00185E66" w:rsidRPr="00185E66" w:rsidRDefault="00185E66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unctionality</w:t>
            </w:r>
          </w:p>
        </w:tc>
      </w:tr>
      <w:tr w:rsidR="00185E66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Pr="00185E66" w:rsidRDefault="00185E66" w:rsidP="001269F0">
            <w:pPr>
              <w:pStyle w:val="text1"/>
            </w:pPr>
            <w:r>
              <w:rPr>
                <w:rFonts w:hint="eastAsia"/>
              </w:rPr>
              <w:t>//</w:t>
            </w:r>
          </w:p>
        </w:tc>
        <w:tc>
          <w:tcPr>
            <w:tcW w:w="5628" w:type="dxa"/>
          </w:tcPr>
          <w:p w:rsidR="00185E66" w:rsidRPr="00185E66" w:rsidRDefault="00185E6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mment</w:t>
            </w:r>
          </w:p>
        </w:tc>
      </w:tr>
      <w:tr w:rsidR="00185E66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Pr="00185E66" w:rsidRDefault="00185E66" w:rsidP="001269F0">
            <w:pPr>
              <w:pStyle w:val="text1"/>
            </w:pPr>
            <w:r>
              <w:rPr>
                <w:rFonts w:hint="eastAsia"/>
              </w:rPr>
              <w:t>&lt;  &gt;</w:t>
            </w:r>
          </w:p>
        </w:tc>
        <w:tc>
          <w:tcPr>
            <w:tcW w:w="5628" w:type="dxa"/>
            <w:vAlign w:val="center"/>
          </w:tcPr>
          <w:p w:rsidR="00185E66" w:rsidRPr="00185E66" w:rsidRDefault="00185E66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dress</w:t>
            </w:r>
          </w:p>
        </w:tc>
      </w:tr>
      <w:tr w:rsidR="00185E66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Pr="00185E66" w:rsidRDefault="00185E66" w:rsidP="001269F0">
            <w:pPr>
              <w:pStyle w:val="text1"/>
            </w:pPr>
            <w:r>
              <w:rPr>
                <w:rFonts w:hint="eastAsia"/>
              </w:rPr>
              <w:t>[   ]</w:t>
            </w:r>
          </w:p>
        </w:tc>
        <w:tc>
          <w:tcPr>
            <w:tcW w:w="5628" w:type="dxa"/>
          </w:tcPr>
          <w:p w:rsidR="00185E66" w:rsidRPr="00185E66" w:rsidRDefault="00185E6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 w:rsidRPr="00185E66">
              <w:t>mmediate</w:t>
            </w:r>
            <w:r>
              <w:rPr>
                <w:rFonts w:hint="eastAsia"/>
              </w:rPr>
              <w:t xml:space="preserve"> data</w:t>
            </w:r>
          </w:p>
        </w:tc>
      </w:tr>
      <w:tr w:rsidR="00185E66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Pr="00A1500A" w:rsidRDefault="00A1500A" w:rsidP="001269F0">
            <w:pPr>
              <w:pStyle w:val="text1"/>
            </w:pPr>
            <w:r>
              <w:rPr>
                <w:rFonts w:hint="eastAsia"/>
              </w:rPr>
              <w:t>(</w:t>
            </w:r>
            <w:r>
              <w:t xml:space="preserve">   )</w:t>
            </w:r>
          </w:p>
        </w:tc>
        <w:tc>
          <w:tcPr>
            <w:tcW w:w="5628" w:type="dxa"/>
          </w:tcPr>
          <w:p w:rsidR="00185E66" w:rsidRPr="00A1500A" w:rsidRDefault="00A1500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lag</w:t>
            </w:r>
          </w:p>
        </w:tc>
      </w:tr>
      <w:tr w:rsidR="00185E66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185E66" w:rsidRDefault="00185E66" w:rsidP="001269F0">
            <w:pPr>
              <w:pStyle w:val="text1"/>
            </w:pPr>
          </w:p>
        </w:tc>
        <w:tc>
          <w:tcPr>
            <w:tcW w:w="5628" w:type="dxa"/>
          </w:tcPr>
          <w:p w:rsidR="00185E66" w:rsidRDefault="00185E6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185E66" w:rsidRPr="00185E66" w:rsidRDefault="00185E66" w:rsidP="00185E66">
      <w:pPr>
        <w:rPr>
          <w:rFonts w:eastAsiaTheme="minorEastAsia"/>
        </w:rPr>
      </w:pPr>
    </w:p>
    <w:p w:rsidR="00B84053" w:rsidRPr="0024093F" w:rsidRDefault="0024093F" w:rsidP="0024093F">
      <w:pPr>
        <w:rPr>
          <w:kern w:val="44"/>
          <w:sz w:val="44"/>
          <w:szCs w:val="44"/>
        </w:rPr>
      </w:pPr>
      <w:r>
        <w:br w:type="page"/>
      </w:r>
    </w:p>
    <w:p w:rsidR="00663E90" w:rsidRDefault="00663E90" w:rsidP="009E43AC">
      <w:pPr>
        <w:pStyle w:val="1"/>
      </w:pPr>
      <w:bookmarkStart w:id="4" w:name="_Toc408746570"/>
      <w:r>
        <w:rPr>
          <w:rFonts w:hint="eastAsia"/>
        </w:rPr>
        <w:lastRenderedPageBreak/>
        <w:t xml:space="preserve">Data Structure for </w:t>
      </w:r>
      <w:r w:rsidR="00F70AF8">
        <w:rPr>
          <w:rFonts w:eastAsiaTheme="minorEastAsia" w:hint="eastAsia"/>
        </w:rPr>
        <w:t xml:space="preserve">Deep </w:t>
      </w:r>
      <w:r>
        <w:rPr>
          <w:rFonts w:hint="eastAsia"/>
        </w:rPr>
        <w:t>Neural Network</w:t>
      </w:r>
      <w:r w:rsidR="00F70AF8">
        <w:rPr>
          <w:rFonts w:eastAsiaTheme="minorEastAsia" w:hint="eastAsia"/>
        </w:rPr>
        <w:t>s</w:t>
      </w:r>
      <w:bookmarkEnd w:id="4"/>
    </w:p>
    <w:p w:rsidR="005B20DB" w:rsidRPr="00B849CE" w:rsidRDefault="00935AB2" w:rsidP="009E43AC">
      <w:pPr>
        <w:pStyle w:val="2"/>
        <w:numPr>
          <w:ilvl w:val="0"/>
          <w:numId w:val="17"/>
        </w:numPr>
      </w:pPr>
      <w:bookmarkStart w:id="5" w:name="_Toc408746571"/>
      <w:r w:rsidRPr="00B849CE">
        <w:t>C</w:t>
      </w:r>
      <w:r w:rsidRPr="00B849CE">
        <w:rPr>
          <w:rFonts w:hint="eastAsia"/>
        </w:rPr>
        <w:t xml:space="preserve">lassifier </w:t>
      </w:r>
      <w:r w:rsidR="007E126A" w:rsidRPr="00B849CE">
        <w:t>layer</w:t>
      </w:r>
      <w:bookmarkEnd w:id="5"/>
    </w:p>
    <w:p w:rsidR="00A53C99" w:rsidRDefault="007E126A" w:rsidP="001269F0">
      <w:pPr>
        <w:pStyle w:val="text1"/>
      </w:pPr>
      <w:r w:rsidRPr="00B849CE">
        <w:t>Input neurons</w:t>
      </w:r>
    </w:p>
    <w:p w:rsidR="001F4FE8" w:rsidRDefault="001F4FE8" w:rsidP="001269F0">
      <w:pPr>
        <w:pStyle w:val="text1"/>
      </w:pPr>
      <w:r w:rsidRPr="00F619EF">
        <w:object w:dxaOrig="14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5pt;height:16pt" o:ole="">
            <v:imagedata r:id="rId9" o:title=""/>
          </v:shape>
          <o:OLEObject Type="Embed" ProgID="Equation.DSMT4" ShapeID="_x0000_i1025" DrawAspect="Content" ObjectID="_1493537507" r:id="rId10"/>
        </w:object>
      </w:r>
      <w:r w:rsidRPr="00B849CE">
        <w:t xml:space="preserve"> </w:t>
      </w:r>
    </w:p>
    <w:p w:rsidR="00A53C99" w:rsidRDefault="007E126A" w:rsidP="001269F0">
      <w:pPr>
        <w:pStyle w:val="text1"/>
      </w:pPr>
      <w:r w:rsidRPr="00B849CE">
        <w:t>Output neurons</w:t>
      </w:r>
    </w:p>
    <w:p w:rsidR="007E126A" w:rsidRPr="00B849CE" w:rsidRDefault="001F4FE8" w:rsidP="001269F0">
      <w:pPr>
        <w:pStyle w:val="text1"/>
      </w:pPr>
      <w:r w:rsidRPr="00F619EF">
        <w:object w:dxaOrig="1380" w:dyaOrig="320">
          <v:shape id="_x0000_i1026" type="#_x0000_t75" style="width:69pt;height:16pt" o:ole="">
            <v:imagedata r:id="rId11" o:title=""/>
          </v:shape>
          <o:OLEObject Type="Embed" ProgID="Equation.DSMT4" ShapeID="_x0000_i1026" DrawAspect="Content" ObjectID="_1493537508" r:id="rId12"/>
        </w:object>
      </w:r>
    </w:p>
    <w:p w:rsidR="007E126A" w:rsidRDefault="00A53C99" w:rsidP="001269F0">
      <w:pPr>
        <w:pStyle w:val="text1"/>
      </w:pPr>
      <w:r>
        <w:t>Synapse weight</w:t>
      </w:r>
    </w:p>
    <w:p w:rsidR="00A53C99" w:rsidRPr="00B849CE" w:rsidRDefault="001F4FE8" w:rsidP="001269F0">
      <w:pPr>
        <w:pStyle w:val="text1"/>
      </w:pPr>
      <w:r w:rsidRPr="00F619EF">
        <w:object w:dxaOrig="2760" w:dyaOrig="1480">
          <v:shape id="_x0000_i1027" type="#_x0000_t75" style="width:137.45pt;height:74.5pt" o:ole="">
            <v:imagedata r:id="rId13" o:title=""/>
          </v:shape>
          <o:OLEObject Type="Embed" ProgID="Equation.DSMT4" ShapeID="_x0000_i1027" DrawAspect="Content" ObjectID="_1493537509" r:id="rId14"/>
        </w:object>
      </w:r>
    </w:p>
    <w:p w:rsidR="007E126A" w:rsidRDefault="007E126A" w:rsidP="001269F0">
      <w:pPr>
        <w:pStyle w:val="text1"/>
      </w:pPr>
      <w:r w:rsidRPr="00B849CE">
        <w:t>Bias</w:t>
      </w:r>
    </w:p>
    <w:p w:rsidR="001F4FE8" w:rsidRDefault="001F4FE8" w:rsidP="001269F0">
      <w:pPr>
        <w:pStyle w:val="text1"/>
      </w:pPr>
      <w:r w:rsidRPr="00F619EF">
        <w:object w:dxaOrig="2400" w:dyaOrig="360">
          <v:shape id="_x0000_i1028" type="#_x0000_t75" style="width:120.5pt;height:18.5pt" o:ole="">
            <v:imagedata r:id="rId15" o:title=""/>
          </v:shape>
          <o:OLEObject Type="Embed" ProgID="Equation.DSMT4" ShapeID="_x0000_i1028" DrawAspect="Content" ObjectID="_1493537510" r:id="rId16"/>
        </w:object>
      </w:r>
    </w:p>
    <w:p w:rsidR="00113425" w:rsidRDefault="00113425" w:rsidP="00113425">
      <w:pPr>
        <w:pStyle w:val="text1"/>
      </w:pPr>
      <w:r>
        <w:rPr>
          <w:rFonts w:hint="eastAsia"/>
        </w:rPr>
        <w:t xml:space="preserve">The </w:t>
      </w:r>
      <w:r>
        <w:t>relationship</w:t>
      </w:r>
      <w:r>
        <w:rPr>
          <w:rFonts w:hint="eastAsia"/>
        </w:rPr>
        <w:t xml:space="preserve"> is:</w:t>
      </w:r>
    </w:p>
    <w:p w:rsidR="00113425" w:rsidRPr="00545B73" w:rsidRDefault="00113425" w:rsidP="00113425">
      <w:pPr>
        <w:pStyle w:val="text1"/>
      </w:pPr>
      <w:r w:rsidRPr="00DE196D">
        <w:rPr>
          <w:position w:val="-84"/>
        </w:rPr>
        <w:object w:dxaOrig="4860" w:dyaOrig="1800">
          <v:shape id="_x0000_i1029" type="#_x0000_t75" style="width:243pt;height:90pt" o:ole="">
            <v:imagedata r:id="rId17" o:title=""/>
          </v:shape>
          <o:OLEObject Type="Embed" ProgID="Equation.DSMT4" ShapeID="_x0000_i1029" DrawAspect="Content" ObjectID="_1493537511" r:id="rId18"/>
        </w:object>
      </w:r>
    </w:p>
    <w:p w:rsidR="00113425" w:rsidRDefault="00113425" w:rsidP="001269F0">
      <w:pPr>
        <w:pStyle w:val="text1"/>
      </w:pPr>
    </w:p>
    <w:p w:rsidR="00D77700" w:rsidRPr="00B849CE" w:rsidRDefault="006F5F0E" w:rsidP="001269F0">
      <w:pPr>
        <w:pStyle w:val="text1"/>
      </w:pPr>
      <w:r>
        <w:object w:dxaOrig="11475" w:dyaOrig="6151">
          <v:shape id="_x0000_i1030" type="#_x0000_t75" style="width:320.75pt;height:171.6pt" o:ole="">
            <v:imagedata r:id="rId19" o:title=""/>
          </v:shape>
          <o:OLEObject Type="Embed" ProgID="Visio.Drawing.15" ShapeID="_x0000_i1030" DrawAspect="Content" ObjectID="_1493537512" r:id="rId20"/>
        </w:object>
      </w:r>
    </w:p>
    <w:p w:rsidR="00D96BED" w:rsidRPr="00B849CE" w:rsidRDefault="007E126A" w:rsidP="009E43AC">
      <w:pPr>
        <w:pStyle w:val="2"/>
        <w:numPr>
          <w:ilvl w:val="0"/>
          <w:numId w:val="17"/>
        </w:numPr>
      </w:pPr>
      <w:bookmarkStart w:id="6" w:name="_Toc408746572"/>
      <w:r w:rsidRPr="00B849CE">
        <w:lastRenderedPageBreak/>
        <w:t>Convolutional</w:t>
      </w:r>
      <w:r w:rsidR="005B20DB" w:rsidRPr="00B849CE">
        <w:rPr>
          <w:rFonts w:hint="eastAsia"/>
        </w:rPr>
        <w:t xml:space="preserve"> </w:t>
      </w:r>
      <w:r w:rsidRPr="00B849CE">
        <w:t>layer</w:t>
      </w:r>
      <w:bookmarkEnd w:id="6"/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 xml:space="preserve">Input </w:t>
      </w:r>
      <w:r w:rsidR="00481E9B">
        <w:t xml:space="preserve">Feature </w:t>
      </w:r>
      <w:r w:rsidRPr="00B849CE">
        <w:rPr>
          <w:rFonts w:hint="eastAsia"/>
        </w:rPr>
        <w:t>Map</w:t>
      </w:r>
      <w:r w:rsidR="00A30055">
        <w:t>s</w:t>
      </w:r>
    </w:p>
    <w:p w:rsidR="007E126A" w:rsidRPr="00B849CE" w:rsidRDefault="007E126A" w:rsidP="001269F0">
      <w:pPr>
        <w:pStyle w:val="text1"/>
      </w:pPr>
      <w:r w:rsidRPr="00B849CE">
        <w:t>Convolutional kernel</w:t>
      </w:r>
    </w:p>
    <w:p w:rsidR="007E126A" w:rsidRDefault="007E126A" w:rsidP="001269F0">
      <w:pPr>
        <w:pStyle w:val="text1"/>
      </w:pPr>
      <w:r w:rsidRPr="00B849CE">
        <w:t xml:space="preserve">Output </w:t>
      </w:r>
      <w:r w:rsidR="00481E9B">
        <w:t xml:space="preserve">Feature </w:t>
      </w:r>
      <w:r w:rsidRPr="00B849CE">
        <w:t>Map</w:t>
      </w:r>
      <w:r w:rsidR="00A30055">
        <w:t>s</w:t>
      </w:r>
    </w:p>
    <w:p w:rsidR="00481E9B" w:rsidRDefault="00481E9B" w:rsidP="001269F0">
      <w:pPr>
        <w:pStyle w:val="text1"/>
      </w:pPr>
      <w:r>
        <w:t>Bias</w:t>
      </w:r>
    </w:p>
    <w:p w:rsidR="00A30055" w:rsidRDefault="00A30055" w:rsidP="001269F0">
      <w:pPr>
        <w:pStyle w:val="text1"/>
      </w:pPr>
      <w:r>
        <w:object w:dxaOrig="7771" w:dyaOrig="3931">
          <v:shape id="_x0000_i1031" type="#_x0000_t75" style="width:388.95pt;height:196.55pt" o:ole="">
            <v:imagedata r:id="rId21" o:title=""/>
          </v:shape>
          <o:OLEObject Type="Embed" ProgID="Visio.Drawing.15" ShapeID="_x0000_i1031" DrawAspect="Content" ObjectID="_1493537513" r:id="rId22"/>
        </w:object>
      </w:r>
    </w:p>
    <w:p w:rsidR="00481E9B" w:rsidRPr="00B849CE" w:rsidRDefault="00A30055" w:rsidP="001269F0">
      <w:pPr>
        <w:pStyle w:val="text1"/>
      </w:pPr>
      <w:r>
        <w:object w:dxaOrig="15300" w:dyaOrig="16845">
          <v:shape id="_x0000_i1032" type="#_x0000_t75" style="width:310.6pt;height:341.95pt" o:ole="">
            <v:imagedata r:id="rId23" o:title=""/>
          </v:shape>
          <o:OLEObject Type="Embed" ProgID="Visio.Drawing.15" ShapeID="_x0000_i1032" DrawAspect="Content" ObjectID="_1493537514" r:id="rId24"/>
        </w:object>
      </w:r>
    </w:p>
    <w:p w:rsidR="00935AB2" w:rsidRPr="00B849CE" w:rsidRDefault="00935AB2" w:rsidP="009E43AC">
      <w:pPr>
        <w:pStyle w:val="2"/>
        <w:numPr>
          <w:ilvl w:val="0"/>
          <w:numId w:val="17"/>
        </w:numPr>
      </w:pPr>
      <w:bookmarkStart w:id="7" w:name="_Toc408746573"/>
      <w:r w:rsidRPr="00B849CE">
        <w:lastRenderedPageBreak/>
        <w:t>Pooling layer</w:t>
      </w:r>
      <w:bookmarkEnd w:id="7"/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>Input Map</w:t>
      </w:r>
    </w:p>
    <w:p w:rsidR="007E126A" w:rsidRPr="00B849CE" w:rsidRDefault="007E126A" w:rsidP="001269F0">
      <w:pPr>
        <w:pStyle w:val="text1"/>
      </w:pPr>
      <w:r w:rsidRPr="00B849CE">
        <w:t>Pooling Policy</w:t>
      </w:r>
    </w:p>
    <w:p w:rsidR="007E126A" w:rsidRDefault="007E126A" w:rsidP="001269F0">
      <w:pPr>
        <w:pStyle w:val="text1"/>
      </w:pPr>
      <w:r w:rsidRPr="00B849CE">
        <w:t>Output Map</w:t>
      </w:r>
    </w:p>
    <w:p w:rsidR="00A30055" w:rsidRDefault="00A30055" w:rsidP="001269F0">
      <w:pPr>
        <w:pStyle w:val="text1"/>
      </w:pPr>
      <w:r>
        <w:object w:dxaOrig="9795" w:dyaOrig="5371">
          <v:shape id="_x0000_i1033" type="#_x0000_t75" style="width:300.7pt;height:164.6pt" o:ole="">
            <v:imagedata r:id="rId25" o:title=""/>
          </v:shape>
          <o:OLEObject Type="Embed" ProgID="Visio.Drawing.15" ShapeID="_x0000_i1033" DrawAspect="Content" ObjectID="_1493537515" r:id="rId26"/>
        </w:object>
      </w:r>
    </w:p>
    <w:p w:rsidR="003B4C21" w:rsidRDefault="001F6466" w:rsidP="001269F0">
      <w:pPr>
        <w:pStyle w:val="text1"/>
      </w:pPr>
      <w:r>
        <w:object w:dxaOrig="9300" w:dyaOrig="5041">
          <v:shape id="_x0000_i1034" type="#_x0000_t75" style="width:382.25pt;height:207.45pt" o:ole="">
            <v:imagedata r:id="rId27" o:title=""/>
          </v:shape>
          <o:OLEObject Type="Embed" ProgID="Visio.Drawing.15" ShapeID="_x0000_i1034" DrawAspect="Content" ObjectID="_1493537516" r:id="rId28"/>
        </w:object>
      </w:r>
    </w:p>
    <w:p w:rsidR="00A30055" w:rsidRPr="00B849CE" w:rsidRDefault="00A30055" w:rsidP="001269F0">
      <w:pPr>
        <w:pStyle w:val="text1"/>
      </w:pPr>
    </w:p>
    <w:p w:rsidR="00935AB2" w:rsidRPr="00B849CE" w:rsidRDefault="004B179B" w:rsidP="009E43AC">
      <w:pPr>
        <w:pStyle w:val="2"/>
        <w:numPr>
          <w:ilvl w:val="0"/>
          <w:numId w:val="17"/>
        </w:numPr>
      </w:pPr>
      <w:bookmarkStart w:id="8" w:name="_Toc408746574"/>
      <w:r>
        <w:t>R</w:t>
      </w:r>
      <w:r>
        <w:rPr>
          <w:rFonts w:eastAsiaTheme="minorEastAsia" w:hint="eastAsia"/>
        </w:rPr>
        <w:t>BM</w:t>
      </w:r>
      <w:r w:rsidR="001C77FB">
        <w:rPr>
          <w:rFonts w:eastAsiaTheme="minorEastAsia"/>
        </w:rPr>
        <w:t xml:space="preserve"> </w:t>
      </w:r>
      <w:r>
        <w:rPr>
          <w:rFonts w:eastAsiaTheme="minorEastAsia" w:hint="eastAsia"/>
        </w:rPr>
        <w:t>(Restricted Boltzmann Machine)</w:t>
      </w:r>
      <w:r w:rsidR="00D96BED" w:rsidRPr="00B849CE">
        <w:t xml:space="preserve"> layer</w:t>
      </w:r>
      <w:bookmarkEnd w:id="8"/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 xml:space="preserve">Input </w:t>
      </w:r>
      <w:r w:rsidRPr="00B849CE">
        <w:t>Neurons (visible layer</w:t>
      </w:r>
      <w:r w:rsidRPr="00B849CE">
        <w:rPr>
          <w:rFonts w:hint="eastAsia"/>
        </w:rPr>
        <w:t>)</w:t>
      </w:r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>Output Neurons (</w:t>
      </w:r>
      <w:r w:rsidRPr="00B849CE">
        <w:t>hidden layer</w:t>
      </w:r>
      <w:r w:rsidRPr="00B849CE">
        <w:rPr>
          <w:rFonts w:hint="eastAsia"/>
        </w:rPr>
        <w:t>)</w:t>
      </w:r>
    </w:p>
    <w:p w:rsidR="007E126A" w:rsidRPr="00B849CE" w:rsidRDefault="007E126A" w:rsidP="001269F0">
      <w:pPr>
        <w:pStyle w:val="text1"/>
      </w:pPr>
      <w:r w:rsidRPr="00B849CE">
        <w:t>Weight Matrix</w:t>
      </w:r>
    </w:p>
    <w:p w:rsidR="007E126A" w:rsidRPr="00B849CE" w:rsidRDefault="007E126A" w:rsidP="001269F0">
      <w:pPr>
        <w:pStyle w:val="text1"/>
      </w:pPr>
      <w:r w:rsidRPr="00B849CE">
        <w:t>BiasV</w:t>
      </w:r>
    </w:p>
    <w:p w:rsidR="00AA399E" w:rsidRDefault="007E126A" w:rsidP="001269F0">
      <w:pPr>
        <w:pStyle w:val="text1"/>
      </w:pPr>
      <w:r w:rsidRPr="00B849CE">
        <w:lastRenderedPageBreak/>
        <w:t>BiasH</w:t>
      </w:r>
    </w:p>
    <w:p w:rsidR="001F6466" w:rsidRPr="00B849CE" w:rsidRDefault="001F6466" w:rsidP="001269F0">
      <w:pPr>
        <w:pStyle w:val="text1"/>
      </w:pPr>
      <w:r>
        <w:object w:dxaOrig="11475" w:dyaOrig="6091">
          <v:shape id="_x0000_i1035" type="#_x0000_t75" style="width:359.75pt;height:191.85pt" o:ole="">
            <v:imagedata r:id="rId29" o:title=""/>
          </v:shape>
          <o:OLEObject Type="Embed" ProgID="Visio.Drawing.15" ShapeID="_x0000_i1035" DrawAspect="Content" ObjectID="_1493537517" r:id="rId30"/>
        </w:object>
      </w:r>
    </w:p>
    <w:p w:rsidR="00AA399E" w:rsidRDefault="00AA399E" w:rsidP="00AA399E">
      <w:r>
        <w:br w:type="page"/>
      </w:r>
    </w:p>
    <w:p w:rsidR="0082119E" w:rsidRDefault="0082119E" w:rsidP="009E43AC">
      <w:pPr>
        <w:pStyle w:val="1"/>
      </w:pPr>
      <w:bookmarkStart w:id="9" w:name="_Toc408746575"/>
      <w:r>
        <w:lastRenderedPageBreak/>
        <w:t>Data format</w:t>
      </w:r>
      <w:bookmarkEnd w:id="9"/>
    </w:p>
    <w:p w:rsidR="0082119E" w:rsidRPr="00B849CE" w:rsidRDefault="0082119E" w:rsidP="001269F0">
      <w:pPr>
        <w:pStyle w:val="text1"/>
      </w:pPr>
      <w:r w:rsidRPr="00B849CE">
        <w:t>The Pulse processor contains four kinds of register files:</w:t>
      </w:r>
    </w:p>
    <w:p w:rsidR="0082119E" w:rsidRPr="00B0354B" w:rsidRDefault="0082119E" w:rsidP="009E43AC">
      <w:pPr>
        <w:pStyle w:val="2"/>
        <w:numPr>
          <w:ilvl w:val="0"/>
          <w:numId w:val="18"/>
        </w:numPr>
      </w:pPr>
      <w:bookmarkStart w:id="10" w:name="_Toc408746576"/>
      <w:r w:rsidRPr="00B0354B">
        <w:t>Boolean Vector</w:t>
      </w:r>
      <w:r w:rsidR="00532E87">
        <w:t xml:space="preserve"> </w:t>
      </w:r>
      <w:r w:rsidRPr="00B0354B">
        <w:t>(BV) Files</w:t>
      </w:r>
      <w:bookmarkEnd w:id="10"/>
    </w:p>
    <w:p w:rsidR="009A64BC" w:rsidRPr="00B849CE" w:rsidRDefault="009A64BC" w:rsidP="001269F0">
      <w:pPr>
        <w:pStyle w:val="text1"/>
      </w:pPr>
      <w:r w:rsidRPr="00B849CE">
        <w:t xml:space="preserve">The BV files contain </w:t>
      </w:r>
      <w:r w:rsidR="00532E87">
        <w:t>16</w:t>
      </w:r>
      <w:r w:rsidRPr="00B849CE">
        <w:t xml:space="preserve"> Boolean vector registers. Each Boolean vector register contains 16 Boolean value.</w:t>
      </w:r>
    </w:p>
    <w:p w:rsidR="0082119E" w:rsidRPr="00B0354B" w:rsidRDefault="0082119E" w:rsidP="009E43AC">
      <w:pPr>
        <w:pStyle w:val="2"/>
        <w:numPr>
          <w:ilvl w:val="0"/>
          <w:numId w:val="18"/>
        </w:numPr>
      </w:pPr>
      <w:bookmarkStart w:id="11" w:name="_Toc408746577"/>
      <w:r w:rsidRPr="00B0354B">
        <w:t>Real Vector</w:t>
      </w:r>
      <w:r w:rsidR="00532E87">
        <w:t xml:space="preserve"> </w:t>
      </w:r>
      <w:r w:rsidRPr="00B0354B">
        <w:t>(RV) Files</w:t>
      </w:r>
      <w:bookmarkEnd w:id="11"/>
    </w:p>
    <w:p w:rsidR="009A64BC" w:rsidRPr="00B0354B" w:rsidRDefault="007D1D27" w:rsidP="00525BCB">
      <w:pPr>
        <w:pStyle w:val="text"/>
        <w:spacing w:line="360" w:lineRule="auto"/>
        <w:rPr>
          <w:rFonts w:ascii="Palatino Linotype" w:hAnsi="Palatino Linotype"/>
        </w:rPr>
      </w:pPr>
      <w:r w:rsidRPr="00B0354B">
        <w:rPr>
          <w:rFonts w:ascii="Palatino Linotype" w:hAnsi="Palatino Linotype"/>
        </w:rPr>
        <w:t xml:space="preserve">The RV files contain </w:t>
      </w:r>
      <w:r w:rsidR="00532E87">
        <w:rPr>
          <w:rFonts w:ascii="Palatino Linotype" w:hAnsi="Palatino Linotype"/>
        </w:rPr>
        <w:t>16</w:t>
      </w:r>
      <w:r w:rsidR="009A64BC" w:rsidRPr="00B0354B">
        <w:rPr>
          <w:rFonts w:ascii="Palatino Linotype" w:hAnsi="Palatino Linotype"/>
        </w:rPr>
        <w:t xml:space="preserve"> real vector registers. Each real vector register contains 16 16-bit fixed-point numbers. The following table defines the 16-bit fixed-point number format.</w:t>
      </w:r>
    </w:p>
    <w:tbl>
      <w:tblPr>
        <w:tblStyle w:val="a9"/>
        <w:tblpPr w:leftFromText="180" w:rightFromText="180" w:vertAnchor="text" w:horzAnchor="margin" w:tblpY="120"/>
        <w:tblW w:w="0" w:type="auto"/>
        <w:tblLook w:val="04A0" w:firstRow="1" w:lastRow="0" w:firstColumn="1" w:lastColumn="0" w:noHBand="0" w:noVBand="1"/>
      </w:tblPr>
      <w:tblGrid>
        <w:gridCol w:w="675"/>
        <w:gridCol w:w="2835"/>
        <w:gridCol w:w="5012"/>
      </w:tblGrid>
      <w:tr w:rsidR="009A64BC" w:rsidTr="009E74B3">
        <w:tc>
          <w:tcPr>
            <w:tcW w:w="675" w:type="dxa"/>
          </w:tcPr>
          <w:p w:rsidR="009A64BC" w:rsidRDefault="009A64BC" w:rsidP="00525BCB">
            <w:pPr>
              <w:pStyle w:val="text"/>
              <w:spacing w:line="360" w:lineRule="auto"/>
            </w:pPr>
            <w:r>
              <w:rPr>
                <w:rFonts w:hint="eastAsia"/>
              </w:rPr>
              <w:t>0/1</w:t>
            </w:r>
          </w:p>
        </w:tc>
        <w:tc>
          <w:tcPr>
            <w:tcW w:w="2835" w:type="dxa"/>
          </w:tcPr>
          <w:p w:rsidR="009A64BC" w:rsidRDefault="009A64BC" w:rsidP="00525BCB">
            <w:pPr>
              <w:pStyle w:val="text"/>
              <w:spacing w:line="360" w:lineRule="auto"/>
            </w:pPr>
          </w:p>
        </w:tc>
        <w:tc>
          <w:tcPr>
            <w:tcW w:w="5012" w:type="dxa"/>
          </w:tcPr>
          <w:p w:rsidR="009A64BC" w:rsidRDefault="009A64BC" w:rsidP="00525BCB">
            <w:pPr>
              <w:pStyle w:val="text"/>
              <w:spacing w:line="360" w:lineRule="auto"/>
            </w:pPr>
          </w:p>
        </w:tc>
      </w:tr>
    </w:tbl>
    <w:p w:rsidR="00B45848" w:rsidRDefault="00B45848" w:rsidP="00525BCB">
      <w:pPr>
        <w:pStyle w:val="text"/>
        <w:spacing w:line="360" w:lineRule="auto"/>
        <w:rPr>
          <w:rFonts w:eastAsiaTheme="minorEastAsia"/>
        </w:rPr>
      </w:pPr>
    </w:p>
    <w:p w:rsidR="00B45848" w:rsidRDefault="00B45848" w:rsidP="00525BCB">
      <w:pPr>
        <w:pStyle w:val="text"/>
        <w:spacing w:line="360" w:lineRule="auto"/>
        <w:rPr>
          <w:rFonts w:eastAsiaTheme="minorEastAsia"/>
        </w:rPr>
      </w:pPr>
    </w:p>
    <w:p w:rsidR="009A64BC" w:rsidRDefault="009A64BC" w:rsidP="00525BCB">
      <w:pPr>
        <w:pStyle w:val="text"/>
        <w:spacing w:line="360" w:lineRule="auto"/>
      </w:pPr>
      <w:r>
        <w:rPr>
          <w:rFonts w:hint="eastAsia"/>
        </w:rPr>
        <w:t>1</w:t>
      </w:r>
      <w:r w:rsidR="00525BCB">
        <w:t xml:space="preserve">5   14                  </w:t>
      </w:r>
      <w:r>
        <w:t xml:space="preserve"> 10</w:t>
      </w:r>
      <w:r w:rsidR="00525BCB">
        <w:t xml:space="preserve"> </w:t>
      </w:r>
      <w:r>
        <w:t xml:space="preserve"> </w:t>
      </w:r>
      <w:r w:rsidR="00525BCB">
        <w:t>9</w:t>
      </w:r>
      <w:r>
        <w:t xml:space="preserve">          </w:t>
      </w:r>
      <w:r w:rsidR="00525BCB">
        <w:t xml:space="preserve">                          </w:t>
      </w:r>
      <w:r>
        <w:t>0</w:t>
      </w:r>
    </w:p>
    <w:p w:rsidR="009A64BC" w:rsidRDefault="009A64BC" w:rsidP="001269F0">
      <w:pPr>
        <w:pStyle w:val="text1"/>
      </w:pPr>
      <w:r>
        <w:t>Bit [15] is the sign bit which indicates it is a positive number or negative number.</w:t>
      </w:r>
    </w:p>
    <w:p w:rsidR="009A64BC" w:rsidRPr="00525BCB" w:rsidRDefault="009A64BC" w:rsidP="001269F0">
      <w:pPr>
        <w:pStyle w:val="text1"/>
      </w:pPr>
      <w:r>
        <w:t>Bits [14:10] are the integer parts, while bits [9:0] are the fraction parts.</w:t>
      </w:r>
    </w:p>
    <w:p w:rsidR="0082119E" w:rsidRPr="00525BCB" w:rsidRDefault="0082119E" w:rsidP="009E43AC">
      <w:pPr>
        <w:pStyle w:val="2"/>
        <w:numPr>
          <w:ilvl w:val="0"/>
          <w:numId w:val="18"/>
        </w:numPr>
      </w:pPr>
      <w:bookmarkStart w:id="12" w:name="_Toc408746578"/>
      <w:r w:rsidRPr="00525BCB">
        <w:t>Random Vector</w:t>
      </w:r>
      <w:r w:rsidR="00532E87">
        <w:t xml:space="preserve"> </w:t>
      </w:r>
      <w:r w:rsidRPr="00525BCB">
        <w:t>(RDV) Files</w:t>
      </w:r>
      <w:bookmarkEnd w:id="12"/>
    </w:p>
    <w:p w:rsidR="009A64BC" w:rsidRDefault="007D1D27" w:rsidP="001269F0">
      <w:pPr>
        <w:pStyle w:val="text1"/>
      </w:pPr>
      <w:r>
        <w:t xml:space="preserve">The RDV files also contain </w:t>
      </w:r>
      <w:r w:rsidR="00532E87">
        <w:t>5</w:t>
      </w:r>
      <w:r w:rsidR="009A64BC">
        <w:t xml:space="preserve"> real </w:t>
      </w:r>
      <w:r w:rsidR="0017340A">
        <w:t>vector registers, which is the same as RV files.</w:t>
      </w:r>
    </w:p>
    <w:p w:rsidR="0082119E" w:rsidRPr="00525BCB" w:rsidRDefault="0082119E" w:rsidP="009E43AC">
      <w:pPr>
        <w:pStyle w:val="2"/>
        <w:numPr>
          <w:ilvl w:val="0"/>
          <w:numId w:val="18"/>
        </w:numPr>
      </w:pPr>
      <w:bookmarkStart w:id="13" w:name="_Toc408746579"/>
      <w:r w:rsidRPr="00525BCB">
        <w:t>Matrix</w:t>
      </w:r>
      <w:r w:rsidR="00532E87">
        <w:t xml:space="preserve"> </w:t>
      </w:r>
      <w:r w:rsidRPr="00525BCB">
        <w:t>(MAT) Files</w:t>
      </w:r>
      <w:bookmarkEnd w:id="13"/>
    </w:p>
    <w:p w:rsidR="003657CC" w:rsidRDefault="0017340A" w:rsidP="001269F0">
      <w:pPr>
        <w:pStyle w:val="text1"/>
      </w:pPr>
      <w:r>
        <w:t>The MAT files contains</w:t>
      </w:r>
      <w:r w:rsidR="003657CC">
        <w:t xml:space="preserve"> 16*16 real number registers. There are 8 MAT files addressed from 0 to 7: </w:t>
      </w:r>
    </w:p>
    <w:p w:rsidR="0043149A" w:rsidRDefault="003657CC" w:rsidP="003657CC">
      <w:pPr>
        <w:pStyle w:val="text"/>
        <w:spacing w:line="360" w:lineRule="auto"/>
        <w:rPr>
          <w:rStyle w:val="codeChar"/>
        </w:rPr>
      </w:pPr>
      <w:r w:rsidRPr="003657CC">
        <w:rPr>
          <w:rStyle w:val="codeChar"/>
        </w:rPr>
        <w:t>&lt;layer_addr0</w:t>
      </w:r>
      <w:r w:rsidR="00980010">
        <w:rPr>
          <w:rStyle w:val="codeChar"/>
        </w:rPr>
        <w:t xml:space="preserve"> &gt;</w:t>
      </w:r>
      <w:r w:rsidRPr="003657CC">
        <w:rPr>
          <w:rStyle w:val="codeChar"/>
        </w:rPr>
        <w:t xml:space="preserve"> &lt;layer_addr1&gt;… &lt;layer_addr7&gt;.</w:t>
      </w:r>
    </w:p>
    <w:p w:rsidR="0043149A" w:rsidRDefault="0043149A" w:rsidP="0043149A">
      <w:pPr>
        <w:rPr>
          <w:rStyle w:val="codeChar"/>
        </w:rPr>
      </w:pPr>
      <w:r>
        <w:rPr>
          <w:rStyle w:val="codeChar"/>
        </w:rPr>
        <w:br w:type="page"/>
      </w:r>
    </w:p>
    <w:p w:rsidR="00475390" w:rsidRDefault="00475390" w:rsidP="003657CC">
      <w:pPr>
        <w:pStyle w:val="text"/>
        <w:spacing w:line="360" w:lineRule="auto"/>
      </w:pPr>
    </w:p>
    <w:p w:rsidR="00663E90" w:rsidRDefault="00663E90" w:rsidP="009E43AC">
      <w:pPr>
        <w:pStyle w:val="1"/>
      </w:pPr>
      <w:bookmarkStart w:id="14" w:name="_Toc408746580"/>
      <w:r>
        <w:rPr>
          <w:rFonts w:hint="eastAsia"/>
        </w:rPr>
        <w:t>Hardware Architecture</w:t>
      </w:r>
      <w:bookmarkEnd w:id="14"/>
    </w:p>
    <w:p w:rsidR="0043149A" w:rsidRPr="005B36C3" w:rsidRDefault="0043149A" w:rsidP="00BC7E1F">
      <w:pPr>
        <w:pStyle w:val="af"/>
        <w:keepNext/>
        <w:spacing w:before="163" w:after="163"/>
        <w:rPr>
          <w:rFonts w:ascii="Arial" w:eastAsiaTheme="minorEastAsia" w:hAnsi="Arial" w:cs="Arial"/>
        </w:rPr>
      </w:pPr>
      <w:r w:rsidRPr="005B36C3">
        <w:rPr>
          <w:rFonts w:ascii="Arial" w:hAnsi="Arial" w:cs="Arial"/>
        </w:rPr>
        <w:t xml:space="preserve">Table </w:t>
      </w:r>
      <w:r w:rsidRPr="005B36C3">
        <w:rPr>
          <w:rFonts w:ascii="Arial" w:hAnsi="Arial" w:cs="Arial"/>
        </w:rPr>
        <w:fldChar w:fldCharType="begin"/>
      </w:r>
      <w:r w:rsidRPr="005B36C3">
        <w:rPr>
          <w:rFonts w:ascii="Arial" w:hAnsi="Arial" w:cs="Arial"/>
        </w:rPr>
        <w:instrText xml:space="preserve"> SEQ Table \* ARABIC </w:instrText>
      </w:r>
      <w:r w:rsidRPr="005B36C3">
        <w:rPr>
          <w:rFonts w:ascii="Arial" w:hAnsi="Arial" w:cs="Arial"/>
        </w:rPr>
        <w:fldChar w:fldCharType="separate"/>
      </w:r>
      <w:r w:rsidR="00E72566">
        <w:rPr>
          <w:rFonts w:ascii="Arial" w:hAnsi="Arial" w:cs="Arial"/>
          <w:noProof/>
        </w:rPr>
        <w:t>1</w:t>
      </w:r>
      <w:r w:rsidRPr="005B36C3">
        <w:rPr>
          <w:rFonts w:ascii="Arial" w:hAnsi="Arial" w:cs="Arial"/>
        </w:rPr>
        <w:fldChar w:fldCharType="end"/>
      </w:r>
      <w:r w:rsidRPr="005B36C3">
        <w:rPr>
          <w:rFonts w:ascii="Arial" w:eastAsiaTheme="minorEastAsia" w:hAnsi="Arial" w:cs="Arial"/>
        </w:rPr>
        <w:t>. Performance specifications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2491"/>
        <w:gridCol w:w="1402"/>
        <w:gridCol w:w="5833"/>
      </w:tblGrid>
      <w:tr w:rsidR="0043149A" w:rsidTr="00B45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Pr="005B36C3" w:rsidRDefault="0043149A" w:rsidP="001269F0">
            <w:pPr>
              <w:pStyle w:val="text1"/>
            </w:pPr>
            <w:r>
              <w:rPr>
                <w:rFonts w:hint="eastAsia"/>
              </w:rPr>
              <w:t>Perf. Spec.</w:t>
            </w:r>
          </w:p>
        </w:tc>
        <w:tc>
          <w:tcPr>
            <w:tcW w:w="1418" w:type="dxa"/>
          </w:tcPr>
          <w:p w:rsidR="0043149A" w:rsidRDefault="0043149A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alue</w:t>
            </w:r>
          </w:p>
        </w:tc>
        <w:tc>
          <w:tcPr>
            <w:tcW w:w="5953" w:type="dxa"/>
          </w:tcPr>
          <w:p w:rsidR="0043149A" w:rsidRPr="00F44A26" w:rsidRDefault="0043149A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nit</w:t>
            </w:r>
          </w:p>
        </w:tc>
      </w:tr>
      <w:tr w:rsidR="0043149A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Pr="0090134C" w:rsidRDefault="0043149A" w:rsidP="001269F0">
            <w:pPr>
              <w:pStyle w:val="text1"/>
            </w:pPr>
            <w:r>
              <w:rPr>
                <w:rFonts w:hint="eastAsia"/>
              </w:rPr>
              <w:t>Power</w:t>
            </w:r>
          </w:p>
        </w:tc>
        <w:tc>
          <w:tcPr>
            <w:tcW w:w="1418" w:type="dxa"/>
          </w:tcPr>
          <w:p w:rsidR="0043149A" w:rsidRPr="0090134C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lt;75</w:t>
            </w:r>
          </w:p>
        </w:tc>
        <w:tc>
          <w:tcPr>
            <w:tcW w:w="5953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att</w:t>
            </w:r>
          </w:p>
        </w:tc>
      </w:tr>
      <w:tr w:rsidR="0043149A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Pr="0090134C" w:rsidRDefault="0043149A" w:rsidP="001269F0">
            <w:pPr>
              <w:pStyle w:val="text1"/>
            </w:pPr>
            <w:r>
              <w:rPr>
                <w:rFonts w:hint="eastAsia"/>
              </w:rPr>
              <w:t>Frequency</w:t>
            </w:r>
          </w:p>
        </w:tc>
        <w:tc>
          <w:tcPr>
            <w:tcW w:w="1418" w:type="dxa"/>
          </w:tcPr>
          <w:p w:rsidR="0043149A" w:rsidRPr="0090134C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500</w:t>
            </w:r>
          </w:p>
        </w:tc>
        <w:tc>
          <w:tcPr>
            <w:tcW w:w="5953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Hz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Pr="0090134C" w:rsidRDefault="0043149A" w:rsidP="001269F0">
            <w:pPr>
              <w:pStyle w:val="text1"/>
            </w:pPr>
            <w:r>
              <w:rPr>
                <w:rFonts w:hint="eastAsia"/>
              </w:rPr>
              <w:t>Throughput</w:t>
            </w:r>
          </w:p>
        </w:tc>
        <w:tc>
          <w:tcPr>
            <w:tcW w:w="1418" w:type="dxa"/>
          </w:tcPr>
          <w:p w:rsidR="0043149A" w:rsidRPr="0090134C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100</w:t>
            </w:r>
          </w:p>
        </w:tc>
        <w:tc>
          <w:tcPr>
            <w:tcW w:w="5953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NCPS (Giga Neuro C</w:t>
            </w:r>
            <w:r>
              <w:t>omputation</w:t>
            </w:r>
            <w:r>
              <w:rPr>
                <w:rFonts w:hint="eastAsia"/>
              </w:rPr>
              <w:t xml:space="preserve"> Per Second)</w:t>
            </w:r>
          </w:p>
        </w:tc>
      </w:tr>
      <w:tr w:rsidR="0043149A" w:rsidRPr="00FA4154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>Inter-chip BW</w:t>
            </w:r>
          </w:p>
        </w:tc>
        <w:tc>
          <w:tcPr>
            <w:tcW w:w="1418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1</w:t>
            </w:r>
          </w:p>
        </w:tc>
        <w:tc>
          <w:tcPr>
            <w:tcW w:w="5953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BPS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43149A" w:rsidRDefault="0043149A" w:rsidP="001269F0">
            <w:pPr>
              <w:pStyle w:val="text1"/>
            </w:pPr>
          </w:p>
        </w:tc>
        <w:tc>
          <w:tcPr>
            <w:tcW w:w="1418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953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3149A" w:rsidRDefault="0043149A" w:rsidP="0043149A">
      <w:pPr>
        <w:rPr>
          <w:rFonts w:eastAsiaTheme="minorEastAsia"/>
        </w:rPr>
      </w:pPr>
    </w:p>
    <w:p w:rsidR="0043149A" w:rsidRPr="005B36C3" w:rsidRDefault="0043149A" w:rsidP="00BC7E1F">
      <w:pPr>
        <w:pStyle w:val="af"/>
        <w:keepNext/>
        <w:spacing w:before="163" w:after="163"/>
        <w:rPr>
          <w:rFonts w:ascii="Arial" w:eastAsiaTheme="minorEastAsia" w:hAnsi="Arial" w:cs="Arial"/>
        </w:rPr>
      </w:pPr>
      <w:r w:rsidRPr="005B36C3">
        <w:rPr>
          <w:rFonts w:ascii="Arial" w:hAnsi="Arial" w:cs="Arial"/>
        </w:rPr>
        <w:t xml:space="preserve">Table </w:t>
      </w:r>
      <w:r w:rsidRPr="005B36C3">
        <w:rPr>
          <w:rFonts w:ascii="Arial" w:hAnsi="Arial" w:cs="Arial"/>
        </w:rPr>
        <w:fldChar w:fldCharType="begin"/>
      </w:r>
      <w:r w:rsidRPr="005B36C3">
        <w:rPr>
          <w:rFonts w:ascii="Arial" w:hAnsi="Arial" w:cs="Arial"/>
        </w:rPr>
        <w:instrText xml:space="preserve"> SEQ Table \* ARABIC </w:instrText>
      </w:r>
      <w:r w:rsidRPr="005B36C3">
        <w:rPr>
          <w:rFonts w:ascii="Arial" w:hAnsi="Arial" w:cs="Arial"/>
        </w:rPr>
        <w:fldChar w:fldCharType="separate"/>
      </w:r>
      <w:r w:rsidR="00E72566">
        <w:rPr>
          <w:rFonts w:ascii="Arial" w:hAnsi="Arial" w:cs="Arial"/>
          <w:noProof/>
        </w:rPr>
        <w:t>2</w:t>
      </w:r>
      <w:r w:rsidRPr="005B36C3">
        <w:rPr>
          <w:rFonts w:ascii="Arial" w:hAnsi="Arial" w:cs="Arial"/>
        </w:rPr>
        <w:fldChar w:fldCharType="end"/>
      </w:r>
      <w:r w:rsidRPr="005B36C3">
        <w:rPr>
          <w:rFonts w:ascii="Arial" w:eastAsiaTheme="minorEastAsia" w:hAnsi="Arial" w:cs="Arial"/>
        </w:rPr>
        <w:t>. Design parameters</w:t>
      </w:r>
    </w:p>
    <w:tbl>
      <w:tblPr>
        <w:tblStyle w:val="-5"/>
        <w:tblW w:w="9889" w:type="dxa"/>
        <w:tblLook w:val="04A0" w:firstRow="1" w:lastRow="0" w:firstColumn="1" w:lastColumn="0" w:noHBand="0" w:noVBand="1"/>
      </w:tblPr>
      <w:tblGrid>
        <w:gridCol w:w="4093"/>
        <w:gridCol w:w="5796"/>
      </w:tblGrid>
      <w:tr w:rsidR="0043149A" w:rsidTr="00B45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Pr="005B36C3" w:rsidRDefault="0043149A" w:rsidP="001269F0">
            <w:pPr>
              <w:pStyle w:val="text1"/>
            </w:pPr>
            <w:r>
              <w:rPr>
                <w:rFonts w:hint="eastAsia"/>
              </w:rPr>
              <w:t>Design Spec.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alue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 xml:space="preserve">Instruction width 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32bit  </w:t>
            </w:r>
          </w:p>
        </w:tc>
      </w:tr>
      <w:tr w:rsidR="0043149A" w:rsidRPr="00FA4154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>Word width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6bit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>Vector length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6</w:t>
            </w:r>
          </w:p>
        </w:tc>
      </w:tr>
      <w:tr w:rsidR="0043149A" w:rsidRPr="00FA4154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>MAT scale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6x16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 xml:space="preserve">MAT </w:t>
            </w:r>
            <w:r>
              <w:t>depth</w:t>
            </w:r>
          </w:p>
        </w:tc>
        <w:tc>
          <w:tcPr>
            <w:tcW w:w="5796" w:type="dxa"/>
          </w:tcPr>
          <w:p w:rsidR="0043149A" w:rsidRDefault="00F224F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</w:tr>
      <w:tr w:rsidR="0043149A" w:rsidRPr="00FA4154" w:rsidTr="00B45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  <w:r>
              <w:rPr>
                <w:rFonts w:hint="eastAsia"/>
              </w:rPr>
              <w:t>Regfile entries</w:t>
            </w: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6</w:t>
            </w:r>
          </w:p>
        </w:tc>
      </w:tr>
      <w:tr w:rsidR="0043149A" w:rsidRPr="00FA4154" w:rsidTr="00B45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93" w:type="dxa"/>
          </w:tcPr>
          <w:p w:rsidR="0043149A" w:rsidRDefault="0043149A" w:rsidP="001269F0">
            <w:pPr>
              <w:pStyle w:val="text1"/>
            </w:pPr>
          </w:p>
        </w:tc>
        <w:tc>
          <w:tcPr>
            <w:tcW w:w="5796" w:type="dxa"/>
          </w:tcPr>
          <w:p w:rsidR="0043149A" w:rsidRDefault="0043149A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3149A" w:rsidRPr="0043149A" w:rsidRDefault="0043149A" w:rsidP="0043149A">
      <w:pPr>
        <w:rPr>
          <w:rFonts w:eastAsiaTheme="minorEastAsia"/>
        </w:rPr>
      </w:pPr>
    </w:p>
    <w:p w:rsidR="00F55848" w:rsidRDefault="00DD573C" w:rsidP="00F55848">
      <w:pPr>
        <w:jc w:val="center"/>
      </w:pPr>
      <w:r>
        <w:object w:dxaOrig="8397" w:dyaOrig="5220">
          <v:shape id="_x0000_i1036" type="#_x0000_t75" style="width:414.8pt;height:257.85pt" o:ole="">
            <v:imagedata r:id="rId31" o:title=""/>
          </v:shape>
          <o:OLEObject Type="Embed" ProgID="Visio.Drawing.11" ShapeID="_x0000_i1036" DrawAspect="Content" ObjectID="_1493537518" r:id="rId32"/>
        </w:object>
      </w:r>
      <w:r w:rsidR="00F55848">
        <w:object w:dxaOrig="2352" w:dyaOrig="2748">
          <v:shape id="_x0000_i1037" type="#_x0000_t75" style="width:117.6pt;height:137pt" o:ole="">
            <v:imagedata r:id="rId33" o:title=""/>
          </v:shape>
          <o:OLEObject Type="Embed" ProgID="Visio.Drawing.11" ShapeID="_x0000_i1037" DrawAspect="Content" ObjectID="_1493537519" r:id="rId34"/>
        </w:object>
      </w:r>
    </w:p>
    <w:p w:rsidR="001B40B7" w:rsidRDefault="001B40B7" w:rsidP="001B40B7">
      <w:pPr>
        <w:jc w:val="center"/>
      </w:pPr>
      <w:r>
        <w:rPr>
          <w:noProof/>
        </w:rPr>
        <w:drawing>
          <wp:inline distT="0" distB="0" distL="0" distR="0" wp14:anchorId="62345F4C" wp14:editId="0E38CA44">
            <wp:extent cx="2514600" cy="1771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0B7" w:rsidRPr="00B849CE" w:rsidRDefault="001B40B7" w:rsidP="001269F0">
      <w:pPr>
        <w:pStyle w:val="text1"/>
      </w:pPr>
      <w:r w:rsidRPr="00B849CE">
        <w:t>T</w:t>
      </w:r>
      <w:r w:rsidRPr="00B849CE">
        <w:rPr>
          <w:rFonts w:hint="eastAsia"/>
        </w:rPr>
        <w:t xml:space="preserve">he </w:t>
      </w:r>
      <w:r w:rsidRPr="00B849CE">
        <w:t>Pulse processor contains four kinds of register files:</w:t>
      </w:r>
    </w:p>
    <w:p w:rsidR="001B40B7" w:rsidRPr="00B849CE" w:rsidRDefault="001B40B7" w:rsidP="001269F0">
      <w:pPr>
        <w:pStyle w:val="text1"/>
      </w:pPr>
      <w:r w:rsidRPr="00B849CE">
        <w:rPr>
          <w:rFonts w:hint="eastAsia"/>
        </w:rPr>
        <w:t>Boolean Vector(</w:t>
      </w:r>
      <w:r w:rsidRPr="00B849CE">
        <w:t>BV</w:t>
      </w:r>
      <w:r w:rsidRPr="00B849CE">
        <w:rPr>
          <w:rFonts w:hint="eastAsia"/>
        </w:rPr>
        <w:t>)</w:t>
      </w:r>
      <w:r w:rsidRPr="00B849CE">
        <w:t xml:space="preserve"> Files</w:t>
      </w:r>
    </w:p>
    <w:p w:rsidR="001B40B7" w:rsidRPr="00B849CE" w:rsidRDefault="001B40B7" w:rsidP="001269F0">
      <w:pPr>
        <w:pStyle w:val="text1"/>
      </w:pPr>
      <w:r w:rsidRPr="00B849CE">
        <w:t>Real Vector(RV) Files</w:t>
      </w:r>
    </w:p>
    <w:p w:rsidR="001B40B7" w:rsidRPr="00B849CE" w:rsidRDefault="001B40B7" w:rsidP="001269F0">
      <w:pPr>
        <w:pStyle w:val="text1"/>
      </w:pPr>
      <w:r w:rsidRPr="00B849CE">
        <w:t>Random Vector(RDV) Files</w:t>
      </w:r>
    </w:p>
    <w:p w:rsidR="001B40B7" w:rsidRPr="00B849CE" w:rsidRDefault="001B40B7" w:rsidP="001269F0">
      <w:pPr>
        <w:pStyle w:val="text1"/>
      </w:pPr>
      <w:r w:rsidRPr="00B849CE">
        <w:t>Matrix(MAT) Files</w:t>
      </w:r>
    </w:p>
    <w:p w:rsidR="001B40B7" w:rsidRPr="00B849CE" w:rsidRDefault="000D4D0B" w:rsidP="001269F0">
      <w:pPr>
        <w:pStyle w:val="text1"/>
      </w:pPr>
      <w:r w:rsidRPr="00B849CE">
        <w:rPr>
          <w:rFonts w:hint="eastAsia"/>
        </w:rPr>
        <w:t>PU: Pulse Unit</w:t>
      </w:r>
    </w:p>
    <w:p w:rsidR="00D4121F" w:rsidRPr="00B849CE" w:rsidRDefault="000D4D0B" w:rsidP="001269F0">
      <w:pPr>
        <w:pStyle w:val="text1"/>
      </w:pPr>
      <w:r w:rsidRPr="00B849CE">
        <w:lastRenderedPageBreak/>
        <w:t xml:space="preserve">The PU contains an array of </w:t>
      </w:r>
      <w:r w:rsidR="00D4121F" w:rsidRPr="00B849CE">
        <w:t>multipliers and adders. The PU can perform almost all neuro computations.</w:t>
      </w:r>
    </w:p>
    <w:p w:rsidR="000D4D0B" w:rsidRPr="00B849CE" w:rsidRDefault="00D4121F" w:rsidP="001269F0">
      <w:pPr>
        <w:pStyle w:val="text1"/>
      </w:pPr>
      <w:r w:rsidRPr="00B849CE">
        <w:t xml:space="preserve">Firstly, </w:t>
      </w:r>
      <w:r w:rsidR="00280334" w:rsidRPr="00B849CE">
        <w:t>with the multipliers and adders</w:t>
      </w:r>
      <w:r w:rsidRPr="00B849CE">
        <w:t>, we can calculate the sum of the multipli</w:t>
      </w:r>
      <w:r w:rsidR="00280334" w:rsidRPr="00B849CE">
        <w:t xml:space="preserve">ers vertically or horizontally, which corresponds to the forward and backward process of neural networks. </w:t>
      </w:r>
    </w:p>
    <w:p w:rsidR="00280334" w:rsidRPr="00B849CE" w:rsidRDefault="00280334" w:rsidP="001269F0">
      <w:pPr>
        <w:pStyle w:val="text1"/>
      </w:pPr>
      <w:r w:rsidRPr="00B849CE">
        <w:t>Matrix vector product and vector matrix product.</w:t>
      </w:r>
    </w:p>
    <w:p w:rsidR="00280334" w:rsidRPr="00B849CE" w:rsidRDefault="00897EB2" w:rsidP="001269F0">
      <w:pPr>
        <w:pStyle w:val="text1"/>
      </w:pPr>
      <w:r w:rsidRPr="00B849CE">
        <w:t xml:space="preserve">Dot product of two vectors can </w:t>
      </w:r>
      <w:r w:rsidR="00FA1003" w:rsidRPr="00B849CE">
        <w:t>be also achieved by activating only o</w:t>
      </w:r>
      <w:r w:rsidR="002D1634" w:rsidRPr="00B849CE">
        <w:t>ne row or column of the matrix.</w:t>
      </w:r>
    </w:p>
    <w:p w:rsidR="002D1634" w:rsidRPr="00B849CE" w:rsidRDefault="002D1634" w:rsidP="001269F0">
      <w:pPr>
        <w:pStyle w:val="text1"/>
      </w:pPr>
      <w:r w:rsidRPr="00B849CE">
        <w:t xml:space="preserve">Pooling function </w:t>
      </w:r>
    </w:p>
    <w:p w:rsidR="00DF50F1" w:rsidRDefault="00DF50F1" w:rsidP="001B40B7">
      <w:pPr>
        <w:rPr>
          <w:rFonts w:eastAsiaTheme="minorEastAsia"/>
        </w:rPr>
      </w:pPr>
    </w:p>
    <w:p w:rsidR="00DD573C" w:rsidRDefault="00DD573C" w:rsidP="001B40B7">
      <w:pPr>
        <w:rPr>
          <w:rFonts w:eastAsiaTheme="minorEastAsia"/>
        </w:rPr>
      </w:pPr>
    </w:p>
    <w:p w:rsidR="00DD573C" w:rsidRDefault="00DD573C" w:rsidP="00B45848">
      <w:pPr>
        <w:jc w:val="center"/>
        <w:rPr>
          <w:rFonts w:eastAsiaTheme="minorEastAsia"/>
        </w:rPr>
      </w:pPr>
      <w:r>
        <w:object w:dxaOrig="11046" w:dyaOrig="8830">
          <v:shape id="_x0000_i1038" type="#_x0000_t75" style="width:414.2pt;height:332pt" o:ole="">
            <v:imagedata r:id="rId36" o:title=""/>
          </v:shape>
          <o:OLEObject Type="Embed" ProgID="Visio.Drawing.11" ShapeID="_x0000_i1038" DrawAspect="Content" ObjectID="_1493537520" r:id="rId37"/>
        </w:object>
      </w:r>
    </w:p>
    <w:p w:rsidR="00DD573C" w:rsidRDefault="00DD573C" w:rsidP="001B40B7">
      <w:pPr>
        <w:rPr>
          <w:rFonts w:eastAsiaTheme="minorEastAsia"/>
        </w:rPr>
      </w:pPr>
    </w:p>
    <w:p w:rsidR="00DD573C" w:rsidRDefault="00DD573C" w:rsidP="001B40B7">
      <w:pPr>
        <w:rPr>
          <w:rFonts w:eastAsiaTheme="minorEastAsia"/>
        </w:rPr>
      </w:pPr>
    </w:p>
    <w:p w:rsidR="00DD573C" w:rsidRDefault="00DD573C" w:rsidP="00B45848">
      <w:pPr>
        <w:jc w:val="center"/>
        <w:rPr>
          <w:rFonts w:eastAsiaTheme="minorEastAsia"/>
        </w:rPr>
      </w:pPr>
      <w:r>
        <w:object w:dxaOrig="8344" w:dyaOrig="2720">
          <v:shape id="_x0000_i1039" type="#_x0000_t75" style="width:416.8pt;height:136pt" o:ole="">
            <v:imagedata r:id="rId38" o:title=""/>
          </v:shape>
          <o:OLEObject Type="Embed" ProgID="Visio.Drawing.11" ShapeID="_x0000_i1039" DrawAspect="Content" ObjectID="_1493537521" r:id="rId39"/>
        </w:object>
      </w:r>
    </w:p>
    <w:p w:rsidR="00DD573C" w:rsidRPr="00DD573C" w:rsidRDefault="00DD573C" w:rsidP="00B45848">
      <w:pPr>
        <w:jc w:val="center"/>
        <w:rPr>
          <w:rFonts w:eastAsiaTheme="minorEastAsia"/>
        </w:rPr>
      </w:pPr>
      <w:r>
        <w:object w:dxaOrig="14739" w:dyaOrig="10037">
          <v:shape id="_x0000_i1040" type="#_x0000_t75" style="width:414.9pt;height:283.05pt" o:ole="">
            <v:imagedata r:id="rId40" o:title=""/>
          </v:shape>
          <o:OLEObject Type="Embed" ProgID="Visio.Drawing.11" ShapeID="_x0000_i1040" DrawAspect="Content" ObjectID="_1493537522" r:id="rId41"/>
        </w:object>
      </w:r>
    </w:p>
    <w:p w:rsidR="00C22A65" w:rsidRDefault="00C22A6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C5DEB" w:rsidRDefault="00191AD7" w:rsidP="00BC5DEB">
      <w:pPr>
        <w:pStyle w:val="1"/>
        <w:rPr>
          <w:rFonts w:eastAsiaTheme="minorEastAsia"/>
        </w:rPr>
      </w:pPr>
      <w:bookmarkStart w:id="15" w:name="_Toc408746581"/>
      <w:r>
        <w:rPr>
          <w:rFonts w:hint="eastAsia"/>
        </w:rPr>
        <w:lastRenderedPageBreak/>
        <w:t>Memory Addressing Mode</w:t>
      </w:r>
      <w:r w:rsidR="000E020C">
        <w:rPr>
          <w:rFonts w:eastAsiaTheme="minorEastAsia" w:hint="eastAsia"/>
        </w:rPr>
        <w:t>s</w:t>
      </w:r>
      <w:bookmarkEnd w:id="15"/>
    </w:p>
    <w:p w:rsidR="00BC5DEB" w:rsidRDefault="00BC5DEB" w:rsidP="001269F0">
      <w:pPr>
        <w:pStyle w:val="text1"/>
      </w:pPr>
      <w:r>
        <w:rPr>
          <w:rFonts w:hint="eastAsia"/>
        </w:rPr>
        <w:t>There are two types of memory: 1) the internal scratchpad memory cube and 2) the external DRAM. Accordingly, the</w:t>
      </w:r>
      <w:r w:rsidR="00562D09">
        <w:t>re</w:t>
      </w:r>
      <w:r>
        <w:rPr>
          <w:rFonts w:hint="eastAsia"/>
        </w:rPr>
        <w:t xml:space="preserve"> are two addressing modes. </w:t>
      </w:r>
    </w:p>
    <w:p w:rsidR="008C3689" w:rsidRDefault="008C3689" w:rsidP="001269F0">
      <w:pPr>
        <w:pStyle w:val="text1"/>
      </w:pPr>
      <w:r>
        <w:t>Buffer structure</w:t>
      </w:r>
      <w:r>
        <w:rPr>
          <w:rFonts w:hint="eastAsia"/>
        </w:rPr>
        <w:t>:</w:t>
      </w:r>
    </w:p>
    <w:p w:rsidR="008C3689" w:rsidRDefault="008C3689" w:rsidP="001269F0">
      <w:pPr>
        <w:pStyle w:val="text1"/>
        <w:rPr>
          <w:rFonts w:ascii="Times New Roman" w:hAnsi="Times New Roman" w:cs="Times New Roman"/>
          <w:szCs w:val="24"/>
        </w:rPr>
      </w:pPr>
      <w:r w:rsidRPr="008C6661">
        <w:rPr>
          <w:rFonts w:ascii="Times New Roman" w:hAnsi="Times New Roman" w:cs="Times New Roman"/>
          <w:szCs w:val="24"/>
        </w:rPr>
        <w:t>There are three homogenous buffers named buffer0, buffer1, buffer2.</w:t>
      </w:r>
      <w:r>
        <w:rPr>
          <w:rFonts w:ascii="Times New Roman" w:hAnsi="Times New Roman" w:cs="Times New Roman"/>
          <w:szCs w:val="24"/>
        </w:rPr>
        <w:t xml:space="preserve"> The structure is as follows:</w:t>
      </w:r>
    </w:p>
    <w:p w:rsidR="006D6A7C" w:rsidRDefault="008C6529" w:rsidP="001269F0">
      <w:pPr>
        <w:pStyle w:val="text1"/>
      </w:pPr>
      <w:r>
        <w:object w:dxaOrig="8611" w:dyaOrig="5970">
          <v:shape id="_x0000_i1041" type="#_x0000_t75" style="width:430.55pt;height:299.4pt" o:ole="">
            <v:imagedata r:id="rId42" o:title=""/>
          </v:shape>
          <o:OLEObject Type="Embed" ProgID="Visio.Drawing.15" ShapeID="_x0000_i1041" DrawAspect="Content" ObjectID="_1493537523" r:id="rId43"/>
        </w:object>
      </w:r>
    </w:p>
    <w:p w:rsidR="006D6A7C" w:rsidRPr="004E16EF" w:rsidRDefault="002518E5" w:rsidP="001269F0">
      <w:pPr>
        <w:pStyle w:val="text1"/>
      </w:pPr>
      <w:r>
        <w:rPr>
          <w:rFonts w:hint="eastAsia"/>
        </w:rPr>
        <w:t xml:space="preserve">There are 256 banks, </w:t>
      </w:r>
      <w:r>
        <w:t xml:space="preserve">each </w:t>
      </w:r>
      <w:r w:rsidR="006D6A7C">
        <w:rPr>
          <w:rFonts w:hint="eastAsia"/>
        </w:rPr>
        <w:t>1024</w:t>
      </w:r>
      <w:r w:rsidR="006D6A7C">
        <w:t xml:space="preserve"> </w:t>
      </w:r>
      <w:r w:rsidR="006D6A7C">
        <w:rPr>
          <w:rFonts w:hint="eastAsia"/>
        </w:rPr>
        <w:t>entries.</w:t>
      </w:r>
    </w:p>
    <w:p w:rsidR="00340716" w:rsidRDefault="00681F02" w:rsidP="006329AB">
      <w:pPr>
        <w:pStyle w:val="text1"/>
        <w:rPr>
          <w:rStyle w:val="codeChar"/>
          <w:rFonts w:eastAsiaTheme="minorEastAsia"/>
        </w:rPr>
      </w:pPr>
      <w:r>
        <w:rPr>
          <w:rFonts w:hint="eastAsia"/>
        </w:rPr>
        <w:t xml:space="preserve">The most </w:t>
      </w:r>
      <w:r>
        <w:t>relevant</w:t>
      </w:r>
      <w:r>
        <w:rPr>
          <w:rFonts w:hint="eastAsia"/>
        </w:rPr>
        <w:t xml:space="preserve"> instruction is </w:t>
      </w:r>
      <w:r w:rsidRPr="00681F02">
        <w:rPr>
          <w:rStyle w:val="codeChar"/>
          <w:rFonts w:hint="eastAsia"/>
        </w:rPr>
        <w:t>launch</w:t>
      </w:r>
      <w:r>
        <w:rPr>
          <w:rStyle w:val="codeChar"/>
          <w:rFonts w:eastAsiaTheme="minorEastAsia" w:hint="eastAsia"/>
        </w:rPr>
        <w:t>.</w:t>
      </w:r>
    </w:p>
    <w:p w:rsidR="00340716" w:rsidRDefault="00340716">
      <w:pPr>
        <w:pStyle w:val="text1"/>
      </w:pPr>
      <w:r>
        <w:t>There are three local buffers in the computing logic.</w:t>
      </w:r>
    </w:p>
    <w:p w:rsidR="00340716" w:rsidRPr="00340716" w:rsidRDefault="00340716">
      <w:pPr>
        <w:pStyle w:val="text1"/>
      </w:pPr>
      <w:r>
        <w:rPr>
          <w:rFonts w:hint="eastAsia"/>
        </w:rPr>
        <w:t>Rbuffer, Cbuffer, Mbuffer.</w:t>
      </w:r>
    </w:p>
    <w:p w:rsidR="00E027B5" w:rsidRDefault="00800FDA" w:rsidP="006329AB">
      <w:pPr>
        <w:pStyle w:val="text1"/>
      </w:pPr>
      <w:r>
        <w:rPr>
          <w:rFonts w:hint="eastAsia"/>
        </w:rPr>
        <w:t xml:space="preserve">They are one-entry-buffer </w:t>
      </w:r>
      <w:r>
        <w:t>storing temporary results which are used for the following computation.</w:t>
      </w:r>
    </w:p>
    <w:p w:rsidR="00800FDA" w:rsidRDefault="00800FDA" w:rsidP="006329AB">
      <w:pPr>
        <w:pStyle w:val="text1"/>
      </w:pPr>
      <w:r>
        <w:t>The relevant instructions are</w:t>
      </w:r>
      <w:r>
        <w:rPr>
          <w:rFonts w:hint="eastAsia"/>
        </w:rPr>
        <w:t>:</w:t>
      </w:r>
    </w:p>
    <w:p w:rsidR="00800FDA" w:rsidRDefault="00800FDA" w:rsidP="006329AB">
      <w:pPr>
        <w:pStyle w:val="text1"/>
      </w:pPr>
      <w:r>
        <w:t>prodvm, prodvmp: Rbuffer</w:t>
      </w:r>
    </w:p>
    <w:p w:rsidR="00800FDA" w:rsidRDefault="00800FDA" w:rsidP="006329AB">
      <w:pPr>
        <w:pStyle w:val="text1"/>
      </w:pPr>
      <w:r>
        <w:t>prodmv, prodmvp: Cbuffer</w:t>
      </w:r>
    </w:p>
    <w:p w:rsidR="00800FDA" w:rsidRDefault="00800FDA" w:rsidP="006329AB">
      <w:pPr>
        <w:pStyle w:val="text1"/>
      </w:pPr>
      <w:r>
        <w:lastRenderedPageBreak/>
        <w:t>prodvv, prodvvp: Mbuffer</w:t>
      </w:r>
    </w:p>
    <w:p w:rsidR="003F0644" w:rsidRPr="006329AB" w:rsidRDefault="003F0644" w:rsidP="006329AB">
      <w:pPr>
        <w:pStyle w:val="text1"/>
      </w:pPr>
      <w:bookmarkStart w:id="16" w:name="_Toc408746582"/>
    </w:p>
    <w:p w:rsidR="001B40B7" w:rsidRDefault="009E7D42" w:rsidP="009E43AC">
      <w:pPr>
        <w:pStyle w:val="2"/>
        <w:numPr>
          <w:ilvl w:val="0"/>
          <w:numId w:val="19"/>
        </w:numPr>
        <w:rPr>
          <w:rFonts w:eastAsiaTheme="minorEastAsia"/>
        </w:rPr>
      </w:pPr>
      <w:r>
        <w:t xml:space="preserve"> </w:t>
      </w:r>
      <w:r w:rsidR="00DD573C" w:rsidRPr="00B849CE">
        <w:rPr>
          <w:rFonts w:hint="eastAsia"/>
        </w:rPr>
        <w:t>Internal Addressing Mode</w:t>
      </w:r>
      <w:bookmarkEnd w:id="16"/>
    </w:p>
    <w:p w:rsidR="008318FF" w:rsidRDefault="00BC5DEB" w:rsidP="001269F0">
      <w:pPr>
        <w:pStyle w:val="text1"/>
      </w:pPr>
      <w:r>
        <w:rPr>
          <w:rFonts w:hint="eastAsia"/>
        </w:rPr>
        <w:t xml:space="preserve">The input of </w:t>
      </w:r>
      <w:r>
        <w:t>scratchpad</w:t>
      </w:r>
      <w:r>
        <w:rPr>
          <w:rFonts w:hint="eastAsia"/>
        </w:rPr>
        <w:t xml:space="preserve"> memory</w:t>
      </w:r>
      <w:r w:rsidR="008318FF">
        <w:rPr>
          <w:rFonts w:hint="eastAsia"/>
        </w:rPr>
        <w:t xml:space="preserve"> (SM)</w:t>
      </w:r>
      <w:r>
        <w:rPr>
          <w:rFonts w:hint="eastAsia"/>
        </w:rPr>
        <w:t xml:space="preserve"> is a write buffer</w:t>
      </w:r>
      <w:r w:rsidR="008318FF">
        <w:rPr>
          <w:rFonts w:hint="eastAsia"/>
        </w:rPr>
        <w:t xml:space="preserve"> (WB)</w:t>
      </w:r>
      <w:r>
        <w:rPr>
          <w:rFonts w:hint="eastAsia"/>
        </w:rPr>
        <w:t xml:space="preserve">. The internal addressing mode determines how to map the content of the </w:t>
      </w:r>
      <w:r w:rsidR="008318FF">
        <w:rPr>
          <w:rFonts w:hint="eastAsia"/>
        </w:rPr>
        <w:t>WB</w:t>
      </w:r>
      <w:r>
        <w:rPr>
          <w:rFonts w:hint="eastAsia"/>
        </w:rPr>
        <w:t xml:space="preserve"> into the </w:t>
      </w:r>
      <w:r w:rsidR="008318FF">
        <w:rPr>
          <w:rFonts w:hint="eastAsia"/>
        </w:rPr>
        <w:t xml:space="preserve">SM </w:t>
      </w:r>
      <w:r>
        <w:rPr>
          <w:rFonts w:hint="eastAsia"/>
        </w:rPr>
        <w:t xml:space="preserve">cube. </w:t>
      </w:r>
      <w:r w:rsidR="008318FF">
        <w:rPr>
          <w:rFonts w:hint="eastAsia"/>
        </w:rPr>
        <w:t xml:space="preserve">The key assumption is that all of the data in the WB needs to be mapped to the SM, rather than </w:t>
      </w:r>
      <w:r w:rsidR="008318FF">
        <w:t>selec</w:t>
      </w:r>
      <w:r w:rsidR="008318FF">
        <w:rPr>
          <w:rFonts w:hint="eastAsia"/>
        </w:rPr>
        <w:t xml:space="preserve">ting part of it. </w:t>
      </w:r>
    </w:p>
    <w:p w:rsidR="00BC5DEB" w:rsidRDefault="00A77ADC" w:rsidP="001269F0">
      <w:pPr>
        <w:pStyle w:val="text1"/>
      </w:pPr>
      <w:r>
        <w:t>I</w:t>
      </w:r>
      <w:r w:rsidR="00576B11">
        <w:rPr>
          <w:rFonts w:hint="eastAsia"/>
        </w:rPr>
        <w:t xml:space="preserve">n the </w:t>
      </w:r>
      <w:r w:rsidR="00576B11" w:rsidRPr="00576B11">
        <w:rPr>
          <w:rStyle w:val="codeChar"/>
          <w:rFonts w:hint="eastAsia"/>
        </w:rPr>
        <w:t>launch</w:t>
      </w:r>
      <w:r w:rsidR="00576B11">
        <w:rPr>
          <w:rStyle w:val="codeChar"/>
          <w:rFonts w:eastAsiaTheme="minorEastAsia" w:hint="eastAsia"/>
        </w:rPr>
        <w:t xml:space="preserve"> </w:t>
      </w:r>
      <w:r w:rsidR="00576B11" w:rsidRPr="00576B11">
        <w:rPr>
          <w:rFonts w:hint="eastAsia"/>
        </w:rPr>
        <w:t>ins</w:t>
      </w:r>
      <w:r w:rsidR="00576B11">
        <w:rPr>
          <w:rFonts w:hint="eastAsia"/>
        </w:rPr>
        <w:t xml:space="preserve">truction, the &lt;layer_addr&gt; determines the SM location the data to be mapped into. </w:t>
      </w:r>
    </w:p>
    <w:p w:rsidR="00DD573C" w:rsidRDefault="00576B11" w:rsidP="006329AB">
      <w:pPr>
        <w:pStyle w:val="text1"/>
      </w:pPr>
      <w:r>
        <w:rPr>
          <w:rFonts w:hint="eastAsia"/>
        </w:rPr>
        <w:t xml:space="preserve">The [row|col] determines the data square shape. </w:t>
      </w:r>
    </w:p>
    <w:p w:rsidR="00A77ADC" w:rsidRDefault="00A77ADC" w:rsidP="006329AB">
      <w:pPr>
        <w:pStyle w:val="text1"/>
      </w:pPr>
      <w:r>
        <w:t>The &lt;buffer_id&gt; and &lt;buffer_addr&gt; determines which entry to be mapped into SM.</w:t>
      </w:r>
      <w:r w:rsidR="00DF0090">
        <w:t xml:space="preserve"> </w:t>
      </w:r>
      <w:r w:rsidR="00E2419F">
        <w:t xml:space="preserve">Buffer_addr must be 0~1023. </w:t>
      </w:r>
      <w:r w:rsidR="00DF0090">
        <w:t>The whole entry (256 items) is mapped into SM.</w:t>
      </w:r>
    </w:p>
    <w:p w:rsidR="00A77ADC" w:rsidRDefault="00DF0090" w:rsidP="006329AB">
      <w:pPr>
        <w:pStyle w:val="text1"/>
      </w:pPr>
      <w:r>
        <w:rPr>
          <w:rFonts w:hint="eastAsia"/>
        </w:rPr>
        <w:t>In the</w:t>
      </w:r>
      <w:r w:rsidRPr="006329AB">
        <w:rPr>
          <w:rStyle w:val="codeChar"/>
        </w:rPr>
        <w:t xml:space="preserve"> load</w:t>
      </w:r>
      <w:r>
        <w:t xml:space="preserve"> instruction, the &lt;reg_id&gt; determines which register file the data mapped into.</w:t>
      </w:r>
    </w:p>
    <w:p w:rsidR="00DF0090" w:rsidRDefault="00DF0090" w:rsidP="006329AB">
      <w:pPr>
        <w:pStyle w:val="text1"/>
      </w:pPr>
      <w:r>
        <w:t xml:space="preserve">The [length] </w:t>
      </w:r>
      <w:r w:rsidR="007854B5">
        <w:t xml:space="preserve">determines </w:t>
      </w:r>
      <w:r w:rsidR="00E2419F">
        <w:t>the number of items in the register file which is meaningful.</w:t>
      </w:r>
    </w:p>
    <w:p w:rsidR="00E2419F" w:rsidRDefault="00E2419F" w:rsidP="006329AB">
      <w:pPr>
        <w:pStyle w:val="text1"/>
      </w:pPr>
      <w:r>
        <w:t>The &lt;buffer_id&gt; and &lt;buffer_addr&gt; determines which entry to be mapped into register file.</w:t>
      </w:r>
    </w:p>
    <w:p w:rsidR="00E2419F" w:rsidRPr="00DD573C" w:rsidRDefault="00E2419F" w:rsidP="006329AB">
      <w:pPr>
        <w:pStyle w:val="text1"/>
      </w:pPr>
      <w:r>
        <w:rPr>
          <w:rFonts w:hint="eastAsia"/>
        </w:rPr>
        <w:t xml:space="preserve">Buffer_addr can be </w:t>
      </w:r>
      <w:r>
        <w:t>0~1023+1024*16*k, k=0, 1…16.</w:t>
      </w:r>
    </w:p>
    <w:p w:rsidR="00DD573C" w:rsidRDefault="00DD573C" w:rsidP="009E43AC">
      <w:pPr>
        <w:pStyle w:val="2"/>
        <w:numPr>
          <w:ilvl w:val="0"/>
          <w:numId w:val="19"/>
        </w:numPr>
        <w:rPr>
          <w:rFonts w:eastAsiaTheme="minorEastAsia"/>
        </w:rPr>
      </w:pPr>
      <w:bookmarkStart w:id="17" w:name="_Toc408746583"/>
      <w:r w:rsidRPr="00B849CE">
        <w:rPr>
          <w:rFonts w:hint="eastAsia"/>
        </w:rPr>
        <w:t>External Addressing Mode</w:t>
      </w:r>
      <w:bookmarkEnd w:id="17"/>
    </w:p>
    <w:p w:rsidR="00967267" w:rsidRDefault="00967267" w:rsidP="001269F0">
      <w:pPr>
        <w:pStyle w:val="text1"/>
      </w:pPr>
      <w:r>
        <w:rPr>
          <w:rFonts w:hint="eastAsia"/>
        </w:rPr>
        <w:t>The External Addressing Mode determines the rules mapping the content in a</w:t>
      </w:r>
      <w:r w:rsidR="00AD6597">
        <w:t>n</w:t>
      </w:r>
      <w:r>
        <w:rPr>
          <w:rFonts w:hint="eastAsia"/>
        </w:rPr>
        <w:t xml:space="preserve"> </w:t>
      </w:r>
      <w:r>
        <w:t>external</w:t>
      </w:r>
      <w:r>
        <w:rPr>
          <w:rFonts w:hint="eastAsia"/>
        </w:rPr>
        <w:t xml:space="preserve"> linear memory into the WB. </w:t>
      </w:r>
      <w:r w:rsidR="00B175B0">
        <w:rPr>
          <w:rFonts w:hint="eastAsia"/>
        </w:rPr>
        <w:t xml:space="preserve">The start positon of the external memory is encoded in </w:t>
      </w:r>
      <w:r w:rsidR="00B175B0" w:rsidRPr="00C622B5">
        <w:rPr>
          <w:rStyle w:val="codeChar"/>
          <w:rFonts w:hint="eastAsia"/>
        </w:rPr>
        <w:t>&lt;mem_addr&gt;</w:t>
      </w:r>
      <w:r w:rsidR="00B175B0">
        <w:rPr>
          <w:rFonts w:hint="eastAsia"/>
        </w:rPr>
        <w:t xml:space="preserve">. </w:t>
      </w:r>
      <w:r w:rsidR="00B175B0">
        <w:t>F</w:t>
      </w:r>
      <w:r w:rsidR="00B175B0">
        <w:rPr>
          <w:rFonts w:hint="eastAsia"/>
        </w:rPr>
        <w:t xml:space="preserve">rom this position, the data to be fetched can be either </w:t>
      </w:r>
      <w:r w:rsidR="00B175B0">
        <w:t>continuous</w:t>
      </w:r>
      <w:r w:rsidR="00B175B0">
        <w:rPr>
          <w:rFonts w:hint="eastAsia"/>
        </w:rPr>
        <w:t xml:space="preserve"> or fragmented </w:t>
      </w:r>
      <w:r w:rsidR="00B175B0">
        <w:t>according</w:t>
      </w:r>
      <w:r w:rsidR="00B175B0">
        <w:rPr>
          <w:rFonts w:hint="eastAsia"/>
        </w:rPr>
        <w:t xml:space="preserve"> to specific stride modes</w:t>
      </w:r>
      <w:r w:rsidR="00C622B5">
        <w:rPr>
          <w:rFonts w:hint="eastAsia"/>
        </w:rPr>
        <w:t>.</w:t>
      </w:r>
      <w:r w:rsidR="00B175B0">
        <w:rPr>
          <w:rFonts w:hint="eastAsia"/>
        </w:rPr>
        <w:t xml:space="preserve"> </w:t>
      </w:r>
      <w:r w:rsidR="00C622B5">
        <w:rPr>
          <w:rFonts w:hint="eastAsia"/>
        </w:rPr>
        <w:t xml:space="preserve">Each data fragment </w:t>
      </w:r>
      <w:r w:rsidR="00C622B5" w:rsidRPr="00C622B5">
        <w:rPr>
          <w:rStyle w:val="codeChar"/>
        </w:rPr>
        <w:t>length</w:t>
      </w:r>
      <w:r w:rsidR="00C622B5">
        <w:rPr>
          <w:rStyle w:val="codeChar"/>
          <w:rFonts w:eastAsiaTheme="minorEastAsia" w:hint="eastAsia"/>
        </w:rPr>
        <w:t xml:space="preserve">, </w:t>
      </w:r>
      <w:r w:rsidR="00C622B5" w:rsidRPr="00C622B5">
        <w:rPr>
          <w:rFonts w:hint="eastAsia"/>
        </w:rPr>
        <w:t>the stride step</w:t>
      </w:r>
      <w:r w:rsidR="00C622B5">
        <w:rPr>
          <w:rStyle w:val="codeChar"/>
          <w:rFonts w:eastAsiaTheme="minorEastAsia" w:hint="eastAsia"/>
        </w:rPr>
        <w:t xml:space="preserve"> stride, </w:t>
      </w:r>
      <w:r w:rsidR="00C622B5" w:rsidRPr="00C622B5">
        <w:rPr>
          <w:rFonts w:hint="eastAsia"/>
        </w:rPr>
        <w:t xml:space="preserve">and </w:t>
      </w:r>
      <w:r w:rsidR="00C622B5">
        <w:rPr>
          <w:rFonts w:hint="eastAsia"/>
        </w:rPr>
        <w:t xml:space="preserve">the number of fragments </w:t>
      </w:r>
      <w:r w:rsidR="00C622B5" w:rsidRPr="00C622B5">
        <w:rPr>
          <w:rStyle w:val="codeChar"/>
          <w:rFonts w:hint="eastAsia"/>
        </w:rPr>
        <w:t>repetition</w:t>
      </w:r>
      <w:r w:rsidR="00C622B5">
        <w:rPr>
          <w:rFonts w:hint="eastAsia"/>
        </w:rPr>
        <w:t xml:space="preserve">. </w:t>
      </w:r>
    </w:p>
    <w:p w:rsidR="003F0644" w:rsidRDefault="00C622B5" w:rsidP="001269F0">
      <w:pPr>
        <w:pStyle w:val="text1"/>
      </w:pPr>
      <w:r>
        <w:rPr>
          <w:rFonts w:hint="eastAsia"/>
        </w:rPr>
        <w:t xml:space="preserve">If the </w:t>
      </w:r>
      <w:r w:rsidRPr="00C622B5">
        <w:rPr>
          <w:rStyle w:val="codeChar"/>
          <w:rFonts w:hint="eastAsia"/>
        </w:rPr>
        <w:t>length</w:t>
      </w:r>
      <w:r>
        <w:rPr>
          <w:rFonts w:hint="eastAsia"/>
        </w:rPr>
        <w:t xml:space="preserve"> is equals to the </w:t>
      </w:r>
      <w:r w:rsidRPr="00C622B5">
        <w:rPr>
          <w:rStyle w:val="codeChar"/>
          <w:rFonts w:hint="eastAsia"/>
        </w:rPr>
        <w:t>stride</w:t>
      </w:r>
      <w:r>
        <w:rPr>
          <w:rStyle w:val="codeChar"/>
          <w:rFonts w:eastAsiaTheme="minorEastAsia" w:hint="eastAsia"/>
        </w:rPr>
        <w:t xml:space="preserve">, </w:t>
      </w:r>
      <w:r w:rsidRPr="00C622B5">
        <w:rPr>
          <w:rFonts w:hint="eastAsia"/>
        </w:rPr>
        <w:t>the</w:t>
      </w:r>
      <w:r>
        <w:rPr>
          <w:rFonts w:hint="eastAsia"/>
        </w:rPr>
        <w:t xml:space="preserve">n the data fetch is </w:t>
      </w:r>
      <w:r>
        <w:t>equivalent</w:t>
      </w:r>
      <w:r>
        <w:rPr>
          <w:rFonts w:hint="eastAsia"/>
        </w:rPr>
        <w:t xml:space="preserve"> to a </w:t>
      </w:r>
      <w:r>
        <w:t>continuous</w:t>
      </w:r>
      <w:r>
        <w:rPr>
          <w:rFonts w:hint="eastAsia"/>
        </w:rPr>
        <w:t xml:space="preserve"> data fetch.</w:t>
      </w:r>
    </w:p>
    <w:p w:rsidR="00C622B5" w:rsidRPr="006329AB" w:rsidRDefault="003F0644" w:rsidP="001269F0">
      <w:pPr>
        <w:pStyle w:val="text1"/>
        <w:rPr>
          <w:rFonts w:ascii="Courier New" w:hAnsi="Courier New" w:cs="Courier New"/>
          <w:color w:val="984806" w:themeColor="accent6" w:themeShade="80"/>
        </w:rPr>
      </w:pPr>
      <w:r>
        <w:t xml:space="preserve">The relevant instructions are </w:t>
      </w:r>
      <w:r w:rsidRPr="006329AB">
        <w:rPr>
          <w:rStyle w:val="codeChar"/>
        </w:rPr>
        <w:t>dmalr, dmalc, dmasr, dmasc</w:t>
      </w:r>
    </w:p>
    <w:p w:rsidR="00C22A65" w:rsidRDefault="00C22A6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91AD7" w:rsidRDefault="00191AD7" w:rsidP="009E43AC">
      <w:pPr>
        <w:pStyle w:val="1"/>
      </w:pPr>
      <w:bookmarkStart w:id="18" w:name="_Toc408746584"/>
      <w:r>
        <w:rPr>
          <w:rFonts w:hint="eastAsia"/>
        </w:rPr>
        <w:lastRenderedPageBreak/>
        <w:t>Instruction Set Architecture</w:t>
      </w:r>
      <w:bookmarkEnd w:id="18"/>
    </w:p>
    <w:p w:rsidR="009E43AC" w:rsidRDefault="009E43AC" w:rsidP="009E43AC">
      <w:pPr>
        <w:pStyle w:val="2"/>
        <w:numPr>
          <w:ilvl w:val="0"/>
          <w:numId w:val="20"/>
        </w:numPr>
      </w:pPr>
      <w:bookmarkStart w:id="19" w:name="_Toc408746585"/>
      <w:r>
        <w:rPr>
          <w:rFonts w:hint="eastAsia"/>
        </w:rPr>
        <w:t>ISA introduction</w:t>
      </w:r>
      <w:bookmarkEnd w:id="19"/>
    </w:p>
    <w:p w:rsidR="001B40B7" w:rsidRDefault="00613DE1" w:rsidP="001269F0">
      <w:pPr>
        <w:pStyle w:val="text1"/>
      </w:pPr>
      <w:r w:rsidRPr="00B849CE">
        <w:rPr>
          <w:rFonts w:hint="eastAsia"/>
        </w:rPr>
        <w:t xml:space="preserve">Instructions fall into the following basic </w:t>
      </w:r>
      <w:r w:rsidRPr="00B849CE">
        <w:t>categories</w:t>
      </w:r>
      <w:r w:rsidRPr="00B849CE">
        <w:rPr>
          <w:rFonts w:hint="eastAsia"/>
        </w:rPr>
        <w:t>: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3329"/>
        <w:gridCol w:w="6397"/>
      </w:tblGrid>
      <w:tr w:rsidR="00D07553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D07553" w:rsidRPr="00D07553" w:rsidRDefault="00D07553" w:rsidP="001269F0">
            <w:pPr>
              <w:pStyle w:val="text1"/>
            </w:pPr>
            <w:r>
              <w:rPr>
                <w:rFonts w:hint="eastAsia"/>
              </w:rPr>
              <w:t>Instruction categories</w:t>
            </w:r>
          </w:p>
        </w:tc>
        <w:tc>
          <w:tcPr>
            <w:tcW w:w="6520" w:type="dxa"/>
          </w:tcPr>
          <w:p w:rsidR="00D07553" w:rsidRDefault="00D0755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levant</w:t>
            </w:r>
            <w:r>
              <w:rPr>
                <w:rFonts w:hint="eastAsia"/>
              </w:rPr>
              <w:t xml:space="preserve"> instructions</w:t>
            </w:r>
            <w:r>
              <w:t xml:space="preserve"> </w:t>
            </w:r>
          </w:p>
        </w:tc>
      </w:tr>
      <w:tr w:rsidR="00D07553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D07553" w:rsidRDefault="00D07553" w:rsidP="001269F0">
            <w:pPr>
              <w:pStyle w:val="text1"/>
            </w:pPr>
            <w:r w:rsidRPr="00B849CE">
              <w:rPr>
                <w:rFonts w:hint="eastAsia"/>
              </w:rPr>
              <w:t>Data moving</w:t>
            </w:r>
          </w:p>
        </w:tc>
        <w:tc>
          <w:tcPr>
            <w:tcW w:w="6520" w:type="dxa"/>
          </w:tcPr>
          <w:p w:rsidR="00D07553" w:rsidRDefault="00E21F1D" w:rsidP="00E21F1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</w:rPr>
              <w:t>l</w:t>
            </w:r>
            <w:r>
              <w:t>oad</w:t>
            </w:r>
            <w:r>
              <w:rPr>
                <w:rFonts w:hint="eastAsia"/>
              </w:rPr>
              <w:t xml:space="preserve">, </w:t>
            </w:r>
            <w:r>
              <w:t>store</w:t>
            </w:r>
            <w:r>
              <w:rPr>
                <w:rFonts w:hint="eastAsia"/>
              </w:rPr>
              <w:t xml:space="preserve">, </w:t>
            </w:r>
            <w:r>
              <w:t>launch</w:t>
            </w:r>
            <w:r>
              <w:rPr>
                <w:rFonts w:hint="eastAsia"/>
              </w:rPr>
              <w:t xml:space="preserve">, </w:t>
            </w:r>
            <w:r>
              <w:t>wb</w:t>
            </w:r>
            <w:r>
              <w:rPr>
                <w:rFonts w:hint="eastAsia"/>
              </w:rPr>
              <w:t xml:space="preserve">, </w:t>
            </w:r>
            <w:r>
              <w:t>mov</w:t>
            </w:r>
            <w:r>
              <w:rPr>
                <w:rFonts w:hint="eastAsia"/>
              </w:rPr>
              <w:t xml:space="preserve">, </w:t>
            </w:r>
            <w:r>
              <w:t>extmov</w:t>
            </w:r>
            <w:r>
              <w:rPr>
                <w:rFonts w:hint="eastAsia"/>
              </w:rPr>
              <w:t xml:space="preserve">, </w:t>
            </w:r>
            <w:r>
              <w:t>dma</w:t>
            </w:r>
            <w:r w:rsidR="0042051F">
              <w:t>lr, dmalc, dmasr, dmasc</w:t>
            </w:r>
          </w:p>
        </w:tc>
      </w:tr>
      <w:tr w:rsidR="00D07553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D07553" w:rsidRDefault="00D07553" w:rsidP="001269F0">
            <w:pPr>
              <w:pStyle w:val="text1"/>
            </w:pPr>
            <w:r w:rsidRPr="00B849CE">
              <w:t>Neuro computation</w:t>
            </w:r>
          </w:p>
        </w:tc>
        <w:tc>
          <w:tcPr>
            <w:tcW w:w="6520" w:type="dxa"/>
          </w:tcPr>
          <w:p w:rsidR="00D07553" w:rsidRDefault="00E21F1D" w:rsidP="00E21F1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</w:rPr>
              <w:t>p</w:t>
            </w:r>
            <w:r>
              <w:t>rodvm</w:t>
            </w:r>
            <w:r>
              <w:rPr>
                <w:rFonts w:hint="eastAsia"/>
              </w:rPr>
              <w:t xml:space="preserve">, </w:t>
            </w:r>
            <w:r w:rsidR="0042051F">
              <w:t xml:space="preserve">prodvmp, </w:t>
            </w:r>
            <w:r>
              <w:t>prodmv</w:t>
            </w:r>
            <w:r>
              <w:rPr>
                <w:rFonts w:hint="eastAsia"/>
              </w:rPr>
              <w:t xml:space="preserve">, </w:t>
            </w:r>
            <w:r w:rsidR="0042051F">
              <w:t xml:space="preserve">prodmvp, </w:t>
            </w:r>
            <w:r>
              <w:t>prodvv</w:t>
            </w:r>
            <w:r>
              <w:rPr>
                <w:rFonts w:hint="eastAsia"/>
              </w:rPr>
              <w:t xml:space="preserve">, </w:t>
            </w:r>
            <w:r w:rsidR="0042051F">
              <w:t xml:space="preserve">prodvvp, </w:t>
            </w:r>
            <w:r>
              <w:t>prodvvd</w:t>
            </w:r>
            <w:r>
              <w:rPr>
                <w:rFonts w:hint="eastAsia"/>
              </w:rPr>
              <w:t xml:space="preserve">, </w:t>
            </w:r>
            <w:r>
              <w:t>act</w:t>
            </w:r>
            <w:r>
              <w:rPr>
                <w:rFonts w:hint="eastAsia"/>
              </w:rPr>
              <w:t xml:space="preserve">, </w:t>
            </w:r>
            <w:r>
              <w:t>diff</w:t>
            </w:r>
            <w:r>
              <w:rPr>
                <w:rFonts w:hint="eastAsia"/>
              </w:rPr>
              <w:t xml:space="preserve">, </w:t>
            </w:r>
            <w:r>
              <w:t>addv</w:t>
            </w:r>
            <w:r>
              <w:rPr>
                <w:rFonts w:hint="eastAsia"/>
              </w:rPr>
              <w:t xml:space="preserve">, </w:t>
            </w:r>
            <w:r>
              <w:t>addm</w:t>
            </w:r>
            <w:r>
              <w:rPr>
                <w:rFonts w:hint="eastAsia"/>
              </w:rPr>
              <w:t xml:space="preserve">, </w:t>
            </w:r>
            <w:r>
              <w:t>subv</w:t>
            </w:r>
            <w:r>
              <w:rPr>
                <w:rFonts w:hint="eastAsia"/>
              </w:rPr>
              <w:t xml:space="preserve">, </w:t>
            </w:r>
            <w:r>
              <w:t>subm</w:t>
            </w:r>
          </w:p>
        </w:tc>
      </w:tr>
      <w:tr w:rsidR="00D07553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D07553" w:rsidRDefault="00D07553" w:rsidP="001269F0">
            <w:pPr>
              <w:pStyle w:val="text1"/>
            </w:pPr>
            <w:r w:rsidRPr="00B849CE">
              <w:t>Mathematical function</w:t>
            </w:r>
          </w:p>
        </w:tc>
        <w:tc>
          <w:tcPr>
            <w:tcW w:w="6520" w:type="dxa"/>
          </w:tcPr>
          <w:p w:rsidR="00D07553" w:rsidRDefault="00CB4576" w:rsidP="00575CD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</w:rPr>
              <w:t xml:space="preserve">max, </w:t>
            </w:r>
            <w:r w:rsidR="00E21F1D">
              <w:t>scale</w:t>
            </w:r>
            <w:r w:rsidR="00E21F1D">
              <w:rPr>
                <w:rFonts w:hint="eastAsia"/>
              </w:rPr>
              <w:t>,</w:t>
            </w:r>
            <w:r>
              <w:t xml:space="preserve"> bias</w:t>
            </w:r>
            <w:r>
              <w:rPr>
                <w:rFonts w:hint="eastAsia"/>
              </w:rPr>
              <w:t xml:space="preserve">, </w:t>
            </w:r>
            <w:r w:rsidR="00E21F1D">
              <w:t>exp</w:t>
            </w:r>
            <w:r w:rsidR="00575CD8">
              <w:rPr>
                <w:rFonts w:hint="eastAsia"/>
              </w:rPr>
              <w:t xml:space="preserve">, </w:t>
            </w:r>
            <w:r w:rsidR="00E21F1D">
              <w:t>log</w:t>
            </w:r>
          </w:p>
        </w:tc>
      </w:tr>
      <w:tr w:rsidR="00D07553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D07553" w:rsidRDefault="00D07553" w:rsidP="001269F0">
            <w:pPr>
              <w:pStyle w:val="text1"/>
            </w:pPr>
            <w:r w:rsidRPr="00B849CE">
              <w:t>Random data generation</w:t>
            </w:r>
          </w:p>
        </w:tc>
        <w:tc>
          <w:tcPr>
            <w:tcW w:w="6520" w:type="dxa"/>
          </w:tcPr>
          <w:p w:rsidR="00D07553" w:rsidRDefault="00E21F1D" w:rsidP="00E21F1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</w:rPr>
              <w:t>r</w:t>
            </w:r>
            <w:r>
              <w:t>andgen</w:t>
            </w:r>
            <w:r>
              <w:rPr>
                <w:rFonts w:hint="eastAsia"/>
              </w:rPr>
              <w:t xml:space="preserve">, </w:t>
            </w:r>
            <w:r w:rsidR="00575CD8">
              <w:t>prob</w:t>
            </w:r>
            <w:r>
              <w:t>cmp</w:t>
            </w:r>
          </w:p>
        </w:tc>
      </w:tr>
      <w:tr w:rsidR="00F94F45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9" w:type="dxa"/>
          </w:tcPr>
          <w:p w:rsidR="00F94F45" w:rsidRPr="00B849CE" w:rsidRDefault="00F94F45" w:rsidP="001269F0">
            <w:pPr>
              <w:pStyle w:val="text1"/>
            </w:pPr>
            <w:r>
              <w:rPr>
                <w:rFonts w:hint="eastAsia"/>
              </w:rPr>
              <w:t>Control</w:t>
            </w:r>
            <w:r>
              <w:t xml:space="preserve"> instruction</w:t>
            </w:r>
          </w:p>
        </w:tc>
        <w:tc>
          <w:tcPr>
            <w:tcW w:w="6520" w:type="dxa"/>
          </w:tcPr>
          <w:p w:rsidR="00F94F45" w:rsidRDefault="00F94F45" w:rsidP="00E21F1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loop</w:t>
            </w:r>
            <w:r w:rsidR="0001377D">
              <w:rPr>
                <w:rFonts w:eastAsiaTheme="minorEastAsia"/>
              </w:rPr>
              <w:t>, endloop</w:t>
            </w:r>
          </w:p>
        </w:tc>
      </w:tr>
    </w:tbl>
    <w:p w:rsidR="00D07553" w:rsidRPr="00F26D09" w:rsidRDefault="00D07553" w:rsidP="001269F0">
      <w:pPr>
        <w:pStyle w:val="text1"/>
      </w:pPr>
    </w:p>
    <w:p w:rsidR="00613DE1" w:rsidRPr="00B849CE" w:rsidRDefault="00613DE1" w:rsidP="001269F0">
      <w:pPr>
        <w:pStyle w:val="text1"/>
      </w:pPr>
      <w:r w:rsidRPr="00B849CE">
        <w:t>The general instruction format is:</w:t>
      </w:r>
    </w:p>
    <w:p w:rsidR="00613DE1" w:rsidRPr="00B849CE" w:rsidRDefault="00613DE1" w:rsidP="00F26D09">
      <w:pPr>
        <w:pStyle w:val="code"/>
      </w:pPr>
      <w:r w:rsidRPr="00B849CE">
        <w:t>inst_name: output, input1, input2… input N, flag/type</w:t>
      </w:r>
    </w:p>
    <w:p w:rsidR="00B07ADF" w:rsidRDefault="00B07ADF" w:rsidP="001269F0">
      <w:pPr>
        <w:pStyle w:val="text1"/>
        <w:rPr>
          <w:rStyle w:val="codeChar"/>
          <w:rFonts w:eastAsiaTheme="minorEastAsia"/>
        </w:rPr>
      </w:pPr>
      <w:r>
        <w:rPr>
          <w:rFonts w:hint="eastAsia"/>
        </w:rPr>
        <w:t xml:space="preserve">There are two types of </w:t>
      </w:r>
      <w:r>
        <w:t>instruction</w:t>
      </w:r>
      <w:r w:rsidR="00B94F92">
        <w:rPr>
          <w:rFonts w:hint="eastAsia"/>
        </w:rPr>
        <w:t>s</w:t>
      </w:r>
      <w:r>
        <w:rPr>
          <w:rFonts w:hint="eastAsia"/>
        </w:rPr>
        <w:t xml:space="preserve">: </w:t>
      </w:r>
      <w:r w:rsidR="00B94F92">
        <w:rPr>
          <w:rFonts w:hint="eastAsia"/>
        </w:rPr>
        <w:t xml:space="preserve">1) </w:t>
      </w:r>
      <w:r>
        <w:rPr>
          <w:rFonts w:hint="eastAsia"/>
        </w:rPr>
        <w:t>32-bit for non-memory related instruction,</w:t>
      </w:r>
      <w:r w:rsidR="00DF2D0E">
        <w:rPr>
          <w:rFonts w:hint="eastAsia"/>
        </w:rPr>
        <w:t xml:space="preserve"> such as </w:t>
      </w:r>
      <w:r w:rsidR="00DF2D0E" w:rsidRPr="00DF2D0E">
        <w:rPr>
          <w:rStyle w:val="codeChar"/>
          <w:rFonts w:hint="eastAsia"/>
        </w:rPr>
        <w:t>prodvm</w:t>
      </w:r>
      <w:r w:rsidR="00DF2D0E">
        <w:rPr>
          <w:rStyle w:val="codeChar"/>
          <w:rFonts w:eastAsiaTheme="minorEastAsia" w:hint="eastAsia"/>
        </w:rPr>
        <w:t>,</w:t>
      </w:r>
      <w:r>
        <w:rPr>
          <w:rFonts w:hint="eastAsia"/>
        </w:rPr>
        <w:t xml:space="preserve"> and </w:t>
      </w:r>
      <w:r w:rsidR="00B94F92">
        <w:rPr>
          <w:rFonts w:hint="eastAsia"/>
        </w:rPr>
        <w:t xml:space="preserve">2) </w:t>
      </w:r>
      <w:r>
        <w:rPr>
          <w:rFonts w:hint="eastAsia"/>
        </w:rPr>
        <w:t xml:space="preserve">64-bit </w:t>
      </w:r>
      <w:r w:rsidR="00DF2D0E">
        <w:rPr>
          <w:rFonts w:hint="eastAsia"/>
        </w:rPr>
        <w:t xml:space="preserve">for memory-related instructions, such as </w:t>
      </w:r>
      <w:r w:rsidR="00DF2D0E">
        <w:rPr>
          <w:rStyle w:val="codeChar"/>
          <w:rFonts w:eastAsiaTheme="minorEastAsia" w:hint="eastAsia"/>
        </w:rPr>
        <w:t>l</w:t>
      </w:r>
      <w:r w:rsidR="00DF2D0E" w:rsidRPr="00DF2D0E">
        <w:rPr>
          <w:rStyle w:val="codeChar"/>
          <w:rFonts w:hint="eastAsia"/>
        </w:rPr>
        <w:t>oad</w:t>
      </w:r>
      <w:r w:rsidR="00365E0F">
        <w:rPr>
          <w:rStyle w:val="codeChar"/>
          <w:rFonts w:hint="eastAsia"/>
        </w:rPr>
        <w:t>, strore.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2627"/>
        <w:gridCol w:w="1403"/>
        <w:gridCol w:w="5696"/>
      </w:tblGrid>
      <w:tr w:rsidR="00BD7B43" w:rsidRPr="00E27664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FFFFFF" w:themeColor="background1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FFFFFF" w:themeColor="background1"/>
              </w:rPr>
              <w:t>Instruction sub-types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FFFFFF" w:themeColor="background1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FFFFFF" w:themeColor="background1"/>
              </w:rPr>
              <w:t>B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FFFFFF" w:themeColor="background1"/>
              </w:rPr>
              <w:t>it width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BD7B43">
              <w:rPr>
                <w:rStyle w:val="codeChar"/>
                <w:rFonts w:ascii="Palatino Linotype" w:eastAsiaTheme="minorEastAsia" w:hAnsi="Palatino Linotype" w:cstheme="minorBidi" w:hint="eastAsia"/>
                <w:color w:val="FFFFFF" w:themeColor="background1"/>
              </w:rPr>
              <w:t>Remark</w:t>
            </w:r>
          </w:p>
        </w:tc>
      </w:tr>
      <w:tr w:rsidR="00BD7B43" w:rsidRPr="00E27664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O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pcode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7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Suppor</w:t>
            </w: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t</w:t>
            </w: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ing 128</w:t>
            </w: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 xml:space="preserve"> inst. maximum </w:t>
            </w:r>
          </w:p>
        </w:tc>
      </w:tr>
      <w:tr w:rsidR="00BD7B43" w:rsidRPr="00E27664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egID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7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I</w:t>
            </w: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 xml:space="preserve">ndexing 128 register entries in total. </w:t>
            </w: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T</w:t>
            </w: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he four regfiles are indexed uniformly</w:t>
            </w:r>
          </w:p>
        </w:tc>
      </w:tr>
      <w:tr w:rsidR="00BD7B43" w:rsidRPr="00E27664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M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em_addr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32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Supporting</w:t>
            </w:r>
            <w:r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 xml:space="preserve"> 4GB virtually memory</w:t>
            </w:r>
          </w:p>
        </w:tc>
      </w:tr>
      <w:tr w:rsidR="00BD7B43" w:rsidRPr="00E27664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L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 xml:space="preserve">ong </w:t>
            </w: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Immediate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 xml:space="preserve"> data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10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</w:p>
        </w:tc>
      </w:tr>
      <w:tr w:rsidR="00BD7B43" w:rsidRPr="00E27664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S</w:t>
            </w: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hort immediate data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5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</w:p>
        </w:tc>
      </w:tr>
      <w:tr w:rsidR="00BD7B43" w:rsidRPr="00E27664" w:rsidTr="00BC7E1F">
        <w:trPr>
          <w:trHeight w:val="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BD7B43" w:rsidRPr="00E27664" w:rsidRDefault="00BD7B43" w:rsidP="001269F0">
            <w:pPr>
              <w:pStyle w:val="text1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Flag</w:t>
            </w:r>
          </w:p>
        </w:tc>
        <w:tc>
          <w:tcPr>
            <w:tcW w:w="1417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 w:rsidRPr="00E27664">
              <w:rPr>
                <w:rStyle w:val="codeChar"/>
                <w:rFonts w:ascii="Palatino Linotype" w:eastAsiaTheme="minorEastAsia" w:hAnsi="Palatino Linotype" w:cstheme="minorBidi" w:hint="eastAsia"/>
                <w:color w:val="auto"/>
              </w:rPr>
              <w:t>2</w:t>
            </w:r>
          </w:p>
        </w:tc>
        <w:tc>
          <w:tcPr>
            <w:tcW w:w="5812" w:type="dxa"/>
          </w:tcPr>
          <w:p w:rsidR="00BD7B43" w:rsidRPr="00E27664" w:rsidRDefault="00BD7B43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</w:pP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Dedicated for sign or direction</w:t>
            </w:r>
          </w:p>
        </w:tc>
      </w:tr>
    </w:tbl>
    <w:p w:rsidR="001269F0" w:rsidRDefault="001269F0" w:rsidP="001269F0">
      <w:pPr>
        <w:pStyle w:val="text1"/>
      </w:pPr>
    </w:p>
    <w:p w:rsidR="001269F0" w:rsidRDefault="001269F0" w:rsidP="001269F0">
      <w:pPr>
        <w:pStyle w:val="text1"/>
      </w:pPr>
    </w:p>
    <w:p w:rsidR="001269F0" w:rsidRDefault="001269F0" w:rsidP="001269F0">
      <w:pPr>
        <w:pStyle w:val="text1"/>
      </w:pPr>
    </w:p>
    <w:p w:rsidR="001269F0" w:rsidRDefault="001269F0" w:rsidP="001269F0">
      <w:pPr>
        <w:pStyle w:val="text1"/>
      </w:pPr>
    </w:p>
    <w:p w:rsidR="00B94F92" w:rsidRDefault="00B94F92" w:rsidP="001269F0">
      <w:pPr>
        <w:pStyle w:val="text1"/>
      </w:pPr>
      <w:r>
        <w:rPr>
          <w:rFonts w:hint="eastAsia"/>
        </w:rPr>
        <w:t xml:space="preserve">The general instruction bit-map is as follows: </w:t>
      </w:r>
    </w:p>
    <w:tbl>
      <w:tblPr>
        <w:tblStyle w:val="a9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699"/>
        <w:gridCol w:w="283"/>
        <w:gridCol w:w="284"/>
        <w:gridCol w:w="284"/>
        <w:gridCol w:w="284"/>
        <w:gridCol w:w="284"/>
        <w:gridCol w:w="283"/>
        <w:gridCol w:w="284"/>
        <w:gridCol w:w="284"/>
        <w:gridCol w:w="284"/>
        <w:gridCol w:w="284"/>
        <w:gridCol w:w="283"/>
        <w:gridCol w:w="284"/>
        <w:gridCol w:w="284"/>
        <w:gridCol w:w="284"/>
        <w:gridCol w:w="284"/>
        <w:gridCol w:w="284"/>
        <w:gridCol w:w="283"/>
        <w:gridCol w:w="284"/>
        <w:gridCol w:w="284"/>
        <w:gridCol w:w="284"/>
        <w:gridCol w:w="284"/>
        <w:gridCol w:w="283"/>
        <w:gridCol w:w="284"/>
        <w:gridCol w:w="284"/>
        <w:gridCol w:w="284"/>
        <w:gridCol w:w="284"/>
        <w:gridCol w:w="283"/>
        <w:gridCol w:w="284"/>
        <w:gridCol w:w="284"/>
        <w:gridCol w:w="284"/>
        <w:gridCol w:w="284"/>
        <w:gridCol w:w="284"/>
      </w:tblGrid>
      <w:tr w:rsidR="00726653" w:rsidTr="001269F0">
        <w:trPr>
          <w:cantSplit/>
          <w:trHeight w:val="516"/>
        </w:trPr>
        <w:tc>
          <w:tcPr>
            <w:tcW w:w="699" w:type="dxa"/>
          </w:tcPr>
          <w:p w:rsidR="00E31FBD" w:rsidRDefault="00E31FBD" w:rsidP="001269F0">
            <w:pPr>
              <w:pStyle w:val="text1"/>
            </w:pPr>
            <w:r>
              <w:rPr>
                <w:rFonts w:hint="eastAsia"/>
              </w:rPr>
              <w:t>Inst</w:t>
            </w:r>
          </w:p>
        </w:tc>
        <w:tc>
          <w:tcPr>
            <w:tcW w:w="283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0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3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4</w:t>
            </w:r>
          </w:p>
        </w:tc>
        <w:tc>
          <w:tcPr>
            <w:tcW w:w="283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5</w:t>
            </w:r>
          </w:p>
        </w:tc>
        <w:tc>
          <w:tcPr>
            <w:tcW w:w="284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6</w:t>
            </w:r>
          </w:p>
        </w:tc>
        <w:tc>
          <w:tcPr>
            <w:tcW w:w="284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7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8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9</w:t>
            </w:r>
          </w:p>
        </w:tc>
        <w:tc>
          <w:tcPr>
            <w:tcW w:w="283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0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1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2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3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4</w:t>
            </w:r>
          </w:p>
        </w:tc>
        <w:tc>
          <w:tcPr>
            <w:tcW w:w="284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5</w:t>
            </w:r>
          </w:p>
        </w:tc>
        <w:tc>
          <w:tcPr>
            <w:tcW w:w="283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6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7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8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19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0</w:t>
            </w:r>
          </w:p>
        </w:tc>
        <w:tc>
          <w:tcPr>
            <w:tcW w:w="283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1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2</w:t>
            </w:r>
          </w:p>
        </w:tc>
        <w:tc>
          <w:tcPr>
            <w:tcW w:w="284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3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4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5</w:t>
            </w:r>
          </w:p>
        </w:tc>
        <w:tc>
          <w:tcPr>
            <w:tcW w:w="283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6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7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8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29</w:t>
            </w:r>
          </w:p>
        </w:tc>
        <w:tc>
          <w:tcPr>
            <w:tcW w:w="284" w:type="dxa"/>
            <w:textDirection w:val="btLr"/>
          </w:tcPr>
          <w:p w:rsidR="00E31FBD" w:rsidRPr="00F2589F" w:rsidRDefault="00726653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30</w:t>
            </w:r>
          </w:p>
        </w:tc>
        <w:tc>
          <w:tcPr>
            <w:tcW w:w="284" w:type="dxa"/>
            <w:textDirection w:val="btLr"/>
          </w:tcPr>
          <w:p w:rsidR="00E31FBD" w:rsidRPr="00F2589F" w:rsidRDefault="00E31FBD" w:rsidP="001269F0">
            <w:pPr>
              <w:pStyle w:val="tabletext"/>
              <w:rPr>
                <w:sz w:val="13"/>
              </w:rPr>
            </w:pPr>
            <w:r w:rsidRPr="00F2589F">
              <w:rPr>
                <w:sz w:val="13"/>
              </w:rPr>
              <w:t>31</w:t>
            </w: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252601" w:rsidRPr="001269F0" w:rsidRDefault="001269F0" w:rsidP="001269F0">
            <w:pPr>
              <w:pStyle w:val="text1"/>
            </w:pPr>
            <w:r w:rsidRPr="001269F0">
              <w:rPr>
                <w:rFonts w:hint="eastAsia"/>
              </w:rPr>
              <w:t>load</w:t>
            </w:r>
          </w:p>
        </w:tc>
        <w:tc>
          <w:tcPr>
            <w:tcW w:w="283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Pr="001269F0" w:rsidRDefault="001269F0" w:rsidP="001269F0">
            <w:pPr>
              <w:pStyle w:val="text1"/>
            </w:pPr>
            <w:r w:rsidRPr="001269F0">
              <w:t>S</w:t>
            </w:r>
            <w:r w:rsidRPr="001269F0">
              <w:rPr>
                <w:rFonts w:hint="eastAsia"/>
              </w:rPr>
              <w:t>tore</w:t>
            </w: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252601" w:rsidRPr="001269F0" w:rsidRDefault="001269F0" w:rsidP="001269F0">
            <w:pPr>
              <w:pStyle w:val="text1"/>
            </w:pPr>
            <w:r w:rsidRPr="001269F0">
              <w:t>L</w:t>
            </w:r>
            <w:r w:rsidRPr="001269F0">
              <w:rPr>
                <w:rFonts w:hint="eastAsia"/>
              </w:rPr>
              <w:t>aun</w:t>
            </w:r>
            <w:r w:rsidR="00F2589F">
              <w:rPr>
                <w:rFonts w:hint="eastAsia"/>
              </w:rPr>
              <w:t>.</w:t>
            </w:r>
          </w:p>
        </w:tc>
        <w:tc>
          <w:tcPr>
            <w:tcW w:w="283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252601" w:rsidRDefault="00F2589F" w:rsidP="001269F0">
            <w:pPr>
              <w:pStyle w:val="text1"/>
            </w:pPr>
            <w:r>
              <w:rPr>
                <w:rFonts w:hint="eastAsia"/>
              </w:rPr>
              <w:t>wb</w:t>
            </w:r>
          </w:p>
        </w:tc>
        <w:tc>
          <w:tcPr>
            <w:tcW w:w="283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  <w:tc>
          <w:tcPr>
            <w:tcW w:w="284" w:type="dxa"/>
          </w:tcPr>
          <w:p w:rsidR="00252601" w:rsidRPr="00252601" w:rsidRDefault="00252601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F2589F" w:rsidP="001269F0">
            <w:pPr>
              <w:pStyle w:val="text1"/>
            </w:pPr>
            <w:r>
              <w:rPr>
                <w:rFonts w:hint="eastAsia"/>
              </w:rPr>
              <w:t>mov</w:t>
            </w: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F2589F" w:rsidP="001269F0">
            <w:pPr>
              <w:pStyle w:val="text1"/>
            </w:pPr>
            <w:r>
              <w:rPr>
                <w:rFonts w:hint="eastAsia"/>
              </w:rPr>
              <w:t>extmov</w:t>
            </w: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F2589F" w:rsidP="001269F0">
            <w:pPr>
              <w:pStyle w:val="text1"/>
            </w:pPr>
            <w:r>
              <w:rPr>
                <w:rFonts w:hint="eastAsia"/>
              </w:rPr>
              <w:t>dma</w:t>
            </w: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F2589F" w:rsidP="001269F0">
            <w:pPr>
              <w:pStyle w:val="text1"/>
            </w:pPr>
            <w:r>
              <w:rPr>
                <w:rFonts w:hint="eastAsia"/>
              </w:rPr>
              <w:t>prodvm</w:t>
            </w: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  <w:tr w:rsidR="00E72566" w:rsidTr="001269F0">
        <w:trPr>
          <w:cantSplit/>
          <w:trHeight w:val="516"/>
        </w:trPr>
        <w:tc>
          <w:tcPr>
            <w:tcW w:w="699" w:type="dxa"/>
          </w:tcPr>
          <w:p w:rsidR="001269F0" w:rsidRDefault="001269F0" w:rsidP="001269F0">
            <w:pPr>
              <w:pStyle w:val="text1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FF0000"/>
          </w:tcPr>
          <w:p w:rsidR="001269F0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FF000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92D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00B050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3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  <w:shd w:val="clear" w:color="auto" w:fill="76923C" w:themeFill="accent3" w:themeFillShade="BF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  <w:tc>
          <w:tcPr>
            <w:tcW w:w="284" w:type="dxa"/>
          </w:tcPr>
          <w:p w:rsidR="001269F0" w:rsidRPr="00252601" w:rsidRDefault="001269F0" w:rsidP="001269F0">
            <w:pPr>
              <w:pStyle w:val="tabletext"/>
            </w:pPr>
          </w:p>
        </w:tc>
      </w:tr>
    </w:tbl>
    <w:p w:rsidR="00E31FBD" w:rsidRDefault="00E31FBD" w:rsidP="001269F0">
      <w:pPr>
        <w:pStyle w:val="text1"/>
      </w:pPr>
    </w:p>
    <w:p w:rsidR="00B94F92" w:rsidRPr="00782E12" w:rsidRDefault="00B94F92" w:rsidP="001269F0">
      <w:pPr>
        <w:pStyle w:val="text1"/>
      </w:pPr>
    </w:p>
    <w:p w:rsidR="00B94F92" w:rsidRDefault="00B94F92" w:rsidP="001269F0">
      <w:pPr>
        <w:pStyle w:val="text1"/>
      </w:pPr>
    </w:p>
    <w:p w:rsidR="00613DE1" w:rsidRPr="00B849CE" w:rsidRDefault="00613DE1" w:rsidP="001269F0">
      <w:pPr>
        <w:pStyle w:val="text1"/>
      </w:pPr>
      <w:r w:rsidRPr="00B849CE">
        <w:t>The detailed instructions are discussed in the following subsection.</w:t>
      </w:r>
    </w:p>
    <w:p w:rsidR="00C22A65" w:rsidRDefault="00C22A6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546DF" w:rsidRPr="00B849CE" w:rsidRDefault="000600B6" w:rsidP="00CB4073">
      <w:pPr>
        <w:pStyle w:val="2"/>
        <w:numPr>
          <w:ilvl w:val="0"/>
          <w:numId w:val="20"/>
        </w:numPr>
      </w:pPr>
      <w:bookmarkStart w:id="20" w:name="_Toc408746586"/>
      <w:r w:rsidRPr="00B849CE">
        <w:rPr>
          <w:rFonts w:hint="eastAsia"/>
        </w:rPr>
        <w:lastRenderedPageBreak/>
        <w:t>Data moving</w:t>
      </w:r>
      <w:bookmarkEnd w:id="20"/>
    </w:p>
    <w:tbl>
      <w:tblPr>
        <w:tblStyle w:val="-5"/>
        <w:tblW w:w="9889" w:type="dxa"/>
        <w:tblLayout w:type="fixed"/>
        <w:tblLook w:val="04A0" w:firstRow="1" w:lastRow="0" w:firstColumn="1" w:lastColumn="0" w:noHBand="0" w:noVBand="1"/>
      </w:tblPr>
      <w:tblGrid>
        <w:gridCol w:w="1093"/>
        <w:gridCol w:w="1142"/>
        <w:gridCol w:w="1765"/>
        <w:gridCol w:w="5889"/>
      </w:tblGrid>
      <w:tr w:rsidR="000600B6" w:rsidTr="00B42B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973DB5" w:rsidP="001269F0">
            <w:pPr>
              <w:pStyle w:val="text1"/>
            </w:pPr>
            <w:r>
              <w:t>L</w:t>
            </w:r>
            <w:r>
              <w:rPr>
                <w:rFonts w:hint="eastAsia"/>
              </w:rPr>
              <w:t>abel</w:t>
            </w:r>
          </w:p>
        </w:tc>
        <w:tc>
          <w:tcPr>
            <w:tcW w:w="1142" w:type="dxa"/>
          </w:tcPr>
          <w:p w:rsidR="000600B6" w:rsidRPr="00B849CE" w:rsidRDefault="00973DB5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Opcode</w:t>
            </w:r>
          </w:p>
        </w:tc>
        <w:tc>
          <w:tcPr>
            <w:tcW w:w="1765" w:type="dxa"/>
          </w:tcPr>
          <w:p w:rsidR="000600B6" w:rsidRPr="009E43AC" w:rsidRDefault="009E43AC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mantic</w:t>
            </w:r>
          </w:p>
        </w:tc>
        <w:tc>
          <w:tcPr>
            <w:tcW w:w="5889" w:type="dxa"/>
          </w:tcPr>
          <w:p w:rsidR="000600B6" w:rsidRPr="00B849CE" w:rsidRDefault="009E43AC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nstruction </w:t>
            </w:r>
            <w:r w:rsidR="00B45848">
              <w:rPr>
                <w:rFonts w:hint="eastAsia"/>
              </w:rPr>
              <w:t>format</w:t>
            </w:r>
          </w:p>
        </w:tc>
      </w:tr>
      <w:tr w:rsidR="000600B6" w:rsidRPr="00CD2779" w:rsidTr="00B42B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t>load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0001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load data</w:t>
            </w:r>
          </w:p>
        </w:tc>
        <w:tc>
          <w:tcPr>
            <w:tcW w:w="5889" w:type="dxa"/>
          </w:tcPr>
          <w:p w:rsidR="000600B6" w:rsidRPr="00B849CE" w:rsidRDefault="000600B6" w:rsidP="004E16EF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load</w:t>
            </w:r>
            <w:r w:rsidR="00980010">
              <w:t xml:space="preserve"> &lt;</w:t>
            </w:r>
            <w:r w:rsidRPr="00B849CE">
              <w:t>reg_id</w:t>
            </w:r>
            <w:r w:rsidR="00980010">
              <w:t>&gt;</w:t>
            </w:r>
            <w:r w:rsidRPr="00B849CE">
              <w:t xml:space="preserve"> </w:t>
            </w:r>
            <w:r w:rsidR="00DF0090">
              <w:t>[length] &lt;buffer_id&gt; &lt;buffer_addr&gt;</w:t>
            </w:r>
          </w:p>
        </w:tc>
      </w:tr>
      <w:tr w:rsidR="000600B6" w:rsidTr="00B42B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t>store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0010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store data</w:t>
            </w:r>
          </w:p>
        </w:tc>
        <w:tc>
          <w:tcPr>
            <w:tcW w:w="5889" w:type="dxa"/>
          </w:tcPr>
          <w:p w:rsidR="000600B6" w:rsidRPr="00B849CE" w:rsidRDefault="000600B6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store</w:t>
            </w:r>
            <w:r w:rsidR="00980010">
              <w:t xml:space="preserve"> </w:t>
            </w:r>
            <w:r w:rsidR="000A00E5">
              <w:t>&lt;</w:t>
            </w:r>
            <w:r w:rsidR="000A00E5" w:rsidRPr="00B849CE">
              <w:t>reg_id</w:t>
            </w:r>
            <w:r w:rsidR="000A00E5">
              <w:t>&gt;</w:t>
            </w:r>
            <w:r w:rsidR="000A00E5" w:rsidRPr="00B849CE">
              <w:t xml:space="preserve"> </w:t>
            </w:r>
            <w:r w:rsidR="00686053">
              <w:t xml:space="preserve">[length] </w:t>
            </w:r>
            <w:r w:rsidR="000A00E5">
              <w:t xml:space="preserve">&lt;buffer_id&gt; &lt;buffer_addr&gt; </w:t>
            </w:r>
          </w:p>
        </w:tc>
      </w:tr>
      <w:tr w:rsidR="000600B6" w:rsidRPr="008342B4" w:rsidTr="00B42B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rPr>
                <w:rFonts w:hint="eastAsia"/>
              </w:rPr>
              <w:t>launch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0011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launch matrix</w:t>
            </w:r>
          </w:p>
        </w:tc>
        <w:tc>
          <w:tcPr>
            <w:tcW w:w="5889" w:type="dxa"/>
          </w:tcPr>
          <w:p w:rsidR="000600B6" w:rsidRPr="00B849CE" w:rsidRDefault="00866FC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</w:rPr>
              <w:t>l</w:t>
            </w:r>
            <w:r w:rsidR="006537D9">
              <w:t>aunch</w:t>
            </w:r>
            <w:r w:rsidR="00980010">
              <w:rPr>
                <w:rFonts w:eastAsiaTheme="minorEastAsia" w:hint="eastAsia"/>
              </w:rPr>
              <w:t xml:space="preserve"> &lt;</w:t>
            </w:r>
            <w:r w:rsidR="006537D9">
              <w:t>layer_addr</w:t>
            </w:r>
            <w:r w:rsidR="00980010">
              <w:t>&gt;</w:t>
            </w:r>
            <w:r w:rsidR="006537D9">
              <w:t xml:space="preserve"> </w:t>
            </w:r>
            <w:r w:rsidR="00CD2779">
              <w:t>&lt;</w:t>
            </w:r>
            <w:r w:rsidR="006537D9">
              <w:t>row|col</w:t>
            </w:r>
            <w:r w:rsidR="00980010">
              <w:t>&gt;</w:t>
            </w:r>
            <w:r w:rsidR="00502D97">
              <w:t xml:space="preserve"> </w:t>
            </w:r>
            <w:r w:rsidR="000A00E5">
              <w:t>&lt;buffer_id&gt; &lt;buffer_addr&gt;</w:t>
            </w:r>
          </w:p>
        </w:tc>
      </w:tr>
      <w:tr w:rsidR="000600B6" w:rsidTr="00B42B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rPr>
                <w:rFonts w:hint="eastAsia"/>
              </w:rPr>
              <w:t>wb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0100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write</w:t>
            </w:r>
            <w:r w:rsidRPr="00B849CE">
              <w:t xml:space="preserve"> </w:t>
            </w:r>
            <w:r w:rsidRPr="00B849CE">
              <w:rPr>
                <w:rFonts w:hint="eastAsia"/>
              </w:rPr>
              <w:t xml:space="preserve">back </w:t>
            </w:r>
            <w:r w:rsidRPr="00B849CE">
              <w:t>matrix</w:t>
            </w:r>
          </w:p>
        </w:tc>
        <w:tc>
          <w:tcPr>
            <w:tcW w:w="5889" w:type="dxa"/>
          </w:tcPr>
          <w:p w:rsidR="000600B6" w:rsidRPr="00B849CE" w:rsidRDefault="000600B6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wb</w:t>
            </w:r>
            <w:r w:rsidR="00980010">
              <w:t xml:space="preserve"> </w:t>
            </w:r>
            <w:r w:rsidR="000A00E5">
              <w:rPr>
                <w:rFonts w:eastAsiaTheme="minorEastAsia" w:hint="eastAsia"/>
              </w:rPr>
              <w:t>&lt;</w:t>
            </w:r>
            <w:r w:rsidR="000A00E5">
              <w:t>layer_addr&gt; &lt;row|col&gt; &lt;buffer_id&gt; &lt;buffer_addr&gt;</w:t>
            </w:r>
          </w:p>
        </w:tc>
      </w:tr>
      <w:tr w:rsidR="000600B6" w:rsidTr="00B42B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rPr>
                <w:rFonts w:hint="eastAsia"/>
              </w:rPr>
              <w:t>mov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01</w:t>
            </w:r>
            <w:r w:rsidR="00B45848">
              <w:rPr>
                <w:rFonts w:hint="eastAsia"/>
              </w:rPr>
              <w:t>01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register copying</w:t>
            </w:r>
          </w:p>
        </w:tc>
        <w:tc>
          <w:tcPr>
            <w:tcW w:w="5889" w:type="dxa"/>
          </w:tcPr>
          <w:p w:rsidR="000600B6" w:rsidRPr="00B849CE" w:rsidRDefault="000600B6" w:rsidP="009E43AC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mov</w:t>
            </w:r>
            <w:r w:rsidR="00980010">
              <w:t xml:space="preserve"> &lt;</w:t>
            </w:r>
            <w:r w:rsidRPr="00B849CE">
              <w:t>dest_reg_id</w:t>
            </w:r>
            <w:r w:rsidR="00980010">
              <w:t>&gt;</w:t>
            </w:r>
            <w:r w:rsidRPr="00B849CE">
              <w:t xml:space="preserve"> </w:t>
            </w:r>
            <w:r w:rsidR="0047532F">
              <w:t>&lt;</w:t>
            </w:r>
            <w:r w:rsidRPr="00B849CE">
              <w:t>source_reg_id</w:t>
            </w:r>
            <w:r w:rsidR="0047532F">
              <w:t>&gt;</w:t>
            </w:r>
          </w:p>
        </w:tc>
      </w:tr>
      <w:tr w:rsidR="000600B6" w:rsidTr="00B42B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600B6" w:rsidRPr="00B849CE" w:rsidRDefault="000600B6" w:rsidP="001269F0">
            <w:pPr>
              <w:pStyle w:val="text1"/>
            </w:pPr>
            <w:r w:rsidRPr="00B849CE">
              <w:rPr>
                <w:rFonts w:hint="eastAsia"/>
              </w:rPr>
              <w:t>extmov</w:t>
            </w:r>
          </w:p>
        </w:tc>
        <w:tc>
          <w:tcPr>
            <w:tcW w:w="1142" w:type="dxa"/>
          </w:tcPr>
          <w:p w:rsidR="000600B6" w:rsidRDefault="00140D55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011</w:t>
            </w:r>
            <w:r w:rsidR="00B45848">
              <w:rPr>
                <w:rFonts w:hint="eastAsia"/>
              </w:rPr>
              <w:t>0</w:t>
            </w:r>
          </w:p>
        </w:tc>
        <w:tc>
          <w:tcPr>
            <w:tcW w:w="1765" w:type="dxa"/>
          </w:tcPr>
          <w:p w:rsidR="000600B6" w:rsidRPr="00B849CE" w:rsidRDefault="000600B6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register copying</w:t>
            </w:r>
          </w:p>
        </w:tc>
        <w:tc>
          <w:tcPr>
            <w:tcW w:w="5889" w:type="dxa"/>
          </w:tcPr>
          <w:p w:rsidR="000600B6" w:rsidRPr="00B849CE" w:rsidRDefault="000600B6" w:rsidP="009E43AC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extmov</w:t>
            </w:r>
            <w:r w:rsidR="00980010">
              <w:t xml:space="preserve"> &lt;</w:t>
            </w:r>
            <w:r w:rsidRPr="00B849CE">
              <w:t>dest_reg_id</w:t>
            </w:r>
            <w:r w:rsidR="00980010">
              <w:t>&gt;</w:t>
            </w:r>
            <w:r w:rsidRPr="00B849CE">
              <w:t xml:space="preserve"> </w:t>
            </w:r>
            <w:r w:rsidR="0047532F">
              <w:t>&lt;</w:t>
            </w:r>
            <w:r w:rsidRPr="00B849CE">
              <w:t>ext_sour_reg_id</w:t>
            </w:r>
            <w:r w:rsidR="0047532F">
              <w:t>&gt;</w:t>
            </w:r>
          </w:p>
        </w:tc>
      </w:tr>
      <w:tr w:rsidR="000A00E5" w:rsidTr="00B42B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A00E5" w:rsidRPr="00B849CE" w:rsidRDefault="000A00E5" w:rsidP="000A00E5">
            <w:pPr>
              <w:pStyle w:val="text1"/>
            </w:pPr>
            <w:r w:rsidRPr="00B849CE">
              <w:rPr>
                <w:rFonts w:hint="eastAsia"/>
              </w:rPr>
              <w:t>dma</w:t>
            </w:r>
            <w:r>
              <w:t>lr</w:t>
            </w:r>
          </w:p>
        </w:tc>
        <w:tc>
          <w:tcPr>
            <w:tcW w:w="1142" w:type="dxa"/>
          </w:tcPr>
          <w:p w:rsidR="000A00E5" w:rsidRDefault="000A00E5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0111</w:t>
            </w:r>
          </w:p>
        </w:tc>
        <w:tc>
          <w:tcPr>
            <w:tcW w:w="1765" w:type="dxa"/>
          </w:tcPr>
          <w:p w:rsidR="000A00E5" w:rsidRPr="00B849CE" w:rsidRDefault="000A00E5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D</w:t>
            </w:r>
            <w:r w:rsidRPr="00B849CE">
              <w:t>MA</w:t>
            </w:r>
          </w:p>
        </w:tc>
        <w:tc>
          <w:tcPr>
            <w:tcW w:w="5889" w:type="dxa"/>
          </w:tcPr>
          <w:p w:rsidR="000A00E5" w:rsidRPr="00B849CE" w:rsidRDefault="000A00E5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dma</w:t>
            </w:r>
            <w:r>
              <w:t>lr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2D632E" w:rsidTr="00B42B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2D632E" w:rsidRPr="00B849CE" w:rsidRDefault="002D632E" w:rsidP="002D632E">
            <w:pPr>
              <w:pStyle w:val="text1"/>
            </w:pPr>
            <w:r w:rsidRPr="00B849CE">
              <w:rPr>
                <w:rFonts w:hint="eastAsia"/>
              </w:rPr>
              <w:t>dma</w:t>
            </w:r>
            <w:r>
              <w:t>lc</w:t>
            </w:r>
          </w:p>
        </w:tc>
        <w:tc>
          <w:tcPr>
            <w:tcW w:w="1142" w:type="dxa"/>
          </w:tcPr>
          <w:p w:rsidR="002D632E" w:rsidRDefault="002D632E" w:rsidP="002D632E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1000</w:t>
            </w:r>
          </w:p>
        </w:tc>
        <w:tc>
          <w:tcPr>
            <w:tcW w:w="1765" w:type="dxa"/>
          </w:tcPr>
          <w:p w:rsidR="002D632E" w:rsidRPr="00B849CE" w:rsidRDefault="002D632E" w:rsidP="002D632E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D</w:t>
            </w:r>
            <w:r w:rsidRPr="00B849CE">
              <w:t>MA</w:t>
            </w:r>
          </w:p>
        </w:tc>
        <w:tc>
          <w:tcPr>
            <w:tcW w:w="5889" w:type="dxa"/>
          </w:tcPr>
          <w:p w:rsidR="002D632E" w:rsidRPr="00B849CE" w:rsidRDefault="002D632E" w:rsidP="002D632E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dma</w:t>
            </w:r>
            <w:r>
              <w:t>lc &lt;mem_addr&gt; [length]</w:t>
            </w:r>
            <w:r w:rsidRPr="00B849CE">
              <w:t xml:space="preserve"> </w:t>
            </w:r>
            <w:r>
              <w:t>[stride] [repetition] &lt;buffer_id&gt; &lt;buffer_addr&gt;</w:t>
            </w:r>
          </w:p>
        </w:tc>
      </w:tr>
      <w:tr w:rsidR="000A00E5" w:rsidTr="00B42B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A00E5" w:rsidRPr="00B849CE" w:rsidRDefault="000A00E5">
            <w:pPr>
              <w:pStyle w:val="text1"/>
            </w:pPr>
            <w:r w:rsidRPr="00B849CE">
              <w:rPr>
                <w:rFonts w:hint="eastAsia"/>
              </w:rPr>
              <w:t>dma</w:t>
            </w:r>
            <w:r w:rsidR="002D632E">
              <w:t>s</w:t>
            </w:r>
            <w:r>
              <w:t>r</w:t>
            </w:r>
          </w:p>
        </w:tc>
        <w:tc>
          <w:tcPr>
            <w:tcW w:w="1142" w:type="dxa"/>
          </w:tcPr>
          <w:p w:rsidR="000A00E5" w:rsidRDefault="000A00E5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0111</w:t>
            </w:r>
          </w:p>
        </w:tc>
        <w:tc>
          <w:tcPr>
            <w:tcW w:w="1765" w:type="dxa"/>
          </w:tcPr>
          <w:p w:rsidR="000A00E5" w:rsidRPr="00B849CE" w:rsidRDefault="000A00E5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D</w:t>
            </w:r>
            <w:r w:rsidRPr="00B849CE">
              <w:t>MA</w:t>
            </w:r>
          </w:p>
        </w:tc>
        <w:tc>
          <w:tcPr>
            <w:tcW w:w="5889" w:type="dxa"/>
          </w:tcPr>
          <w:p w:rsidR="000A00E5" w:rsidRPr="00B849CE" w:rsidRDefault="000A00E5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dma</w:t>
            </w:r>
            <w:r w:rsidR="002D632E">
              <w:t>s</w:t>
            </w:r>
            <w:r>
              <w:t>r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0A00E5" w:rsidTr="00B42B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3" w:type="dxa"/>
          </w:tcPr>
          <w:p w:rsidR="000A00E5" w:rsidRPr="00B849CE" w:rsidRDefault="000A00E5">
            <w:pPr>
              <w:pStyle w:val="text1"/>
            </w:pPr>
            <w:r w:rsidRPr="00B849CE">
              <w:rPr>
                <w:rFonts w:hint="eastAsia"/>
              </w:rPr>
              <w:t>dma</w:t>
            </w:r>
            <w:r w:rsidR="002D632E">
              <w:t>s</w:t>
            </w:r>
            <w:r>
              <w:t>c</w:t>
            </w:r>
          </w:p>
        </w:tc>
        <w:tc>
          <w:tcPr>
            <w:tcW w:w="1142" w:type="dxa"/>
          </w:tcPr>
          <w:p w:rsidR="000A00E5" w:rsidRDefault="000A00E5" w:rsidP="000A00E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1000</w:t>
            </w:r>
          </w:p>
        </w:tc>
        <w:tc>
          <w:tcPr>
            <w:tcW w:w="1765" w:type="dxa"/>
          </w:tcPr>
          <w:p w:rsidR="000A00E5" w:rsidRPr="00B849CE" w:rsidRDefault="000A00E5" w:rsidP="000A00E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rPr>
                <w:rFonts w:hint="eastAsia"/>
              </w:rPr>
              <w:t>D</w:t>
            </w:r>
            <w:r w:rsidRPr="00B849CE">
              <w:t>MA</w:t>
            </w:r>
          </w:p>
        </w:tc>
        <w:tc>
          <w:tcPr>
            <w:tcW w:w="5889" w:type="dxa"/>
          </w:tcPr>
          <w:p w:rsidR="000A00E5" w:rsidRPr="00B849CE" w:rsidRDefault="000A00E5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dma</w:t>
            </w:r>
            <w:r w:rsidR="002D632E">
              <w:t>s</w:t>
            </w:r>
            <w:r>
              <w:t>c &lt;mem_addr&gt; [length]</w:t>
            </w:r>
            <w:r w:rsidRPr="00B849CE">
              <w:t xml:space="preserve"> </w:t>
            </w:r>
            <w:r>
              <w:t>[stride] [repetition] &lt;buffer_id&gt; &lt;buffer_addr&gt;</w:t>
            </w:r>
          </w:p>
        </w:tc>
      </w:tr>
    </w:tbl>
    <w:p w:rsidR="0097289C" w:rsidRPr="00475307" w:rsidRDefault="00475307" w:rsidP="00E21F1D">
      <w:pPr>
        <w:pStyle w:val="3"/>
        <w:rPr>
          <w:rFonts w:eastAsiaTheme="minorEastAsia"/>
        </w:rPr>
      </w:pPr>
      <w:bookmarkStart w:id="21" w:name="_Toc408746587"/>
      <w:bookmarkStart w:id="22" w:name="OLE_LINK3"/>
      <w:r>
        <w:rPr>
          <w:rFonts w:eastAsiaTheme="minorEastAsia" w:hint="eastAsia"/>
        </w:rPr>
        <w:t xml:space="preserve">Detail </w:t>
      </w:r>
      <w:r>
        <w:t>Description</w:t>
      </w:r>
      <w:bookmarkEnd w:id="21"/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3"/>
        <w:gridCol w:w="8163"/>
      </w:tblGrid>
      <w:tr w:rsidR="00475307" w:rsidRPr="00475307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bookmarkEnd w:id="22"/>
          <w:p w:rsidR="00475307" w:rsidRPr="00475307" w:rsidRDefault="00475307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475307" w:rsidRPr="00475307" w:rsidRDefault="00957244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L</w:t>
            </w:r>
            <w:r w:rsidR="00475307" w:rsidRPr="00957244">
              <w:rPr>
                <w:rFonts w:hint="eastAsia"/>
              </w:rPr>
              <w:t>oad</w:t>
            </w:r>
          </w:p>
        </w:tc>
      </w:tr>
      <w:tr w:rsidR="00B45848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B45848" w:rsidRPr="00475307" w:rsidRDefault="00B45848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B45848" w:rsidRDefault="00527AD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load</w:t>
            </w:r>
            <w:r>
              <w:t xml:space="preserve"> &lt;</w:t>
            </w:r>
            <w:r w:rsidRPr="00B849CE">
              <w:t>reg_id</w:t>
            </w:r>
            <w:r>
              <w:t>&gt;</w:t>
            </w:r>
            <w:r w:rsidRPr="00B849CE">
              <w:t xml:space="preserve"> </w:t>
            </w:r>
            <w:r>
              <w:t>[length] &lt;buffer_id&gt; &lt;buffer_addr&gt;</w:t>
            </w:r>
          </w:p>
        </w:tc>
      </w:tr>
      <w:tr w:rsidR="00475307" w:rsidRPr="00475307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475307" w:rsidRPr="00475307" w:rsidRDefault="00475307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475307" w:rsidRPr="00475307" w:rsidRDefault="00475307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C</w:t>
            </w:r>
            <w:r>
              <w:t>op</w:t>
            </w:r>
            <w:r>
              <w:rPr>
                <w:rFonts w:hint="eastAsia"/>
              </w:rPr>
              <w:t>y</w:t>
            </w:r>
            <w:r w:rsidRPr="00525BCB">
              <w:t xml:space="preserve"> the data from </w:t>
            </w:r>
            <w:r w:rsidR="00FF219D">
              <w:t xml:space="preserve">buffer </w:t>
            </w:r>
            <w:r w:rsidRPr="00525BCB">
              <w:t xml:space="preserve">to </w:t>
            </w:r>
            <w:r>
              <w:t>&lt;</w:t>
            </w:r>
            <w:r w:rsidRPr="00525BCB">
              <w:t>reg_id</w:t>
            </w:r>
            <w:r>
              <w:t>&gt;</w:t>
            </w:r>
          </w:p>
        </w:tc>
      </w:tr>
      <w:tr w:rsidR="00475307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475307" w:rsidRPr="00475307" w:rsidRDefault="00475307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BE165F" w:rsidRDefault="006A2170" w:rsidP="00BE165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</w:t>
            </w:r>
            <w:r w:rsidR="00BE165F">
              <w:t xml:space="preserve"> &lt;reg_id&gt; determines which register file the data mapped into.</w:t>
            </w:r>
          </w:p>
          <w:p w:rsidR="00BE165F" w:rsidRDefault="00BE165F" w:rsidP="00BE165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[length] determines the number of items in the register file which is </w:t>
            </w:r>
            <w:r w:rsidR="006A2170">
              <w:t>valid</w:t>
            </w:r>
            <w:r>
              <w:t>.</w:t>
            </w:r>
            <w:r w:rsidR="006A2170">
              <w:t xml:space="preserve"> </w:t>
            </w:r>
            <w:r w:rsidR="006A2170">
              <w:rPr>
                <w:rFonts w:hint="eastAsia"/>
              </w:rPr>
              <w:t>If [</w:t>
            </w:r>
            <w:r w:rsidR="006A2170">
              <w:t xml:space="preserve">length] &lt;16, then the invalid part should be set to 0. </w:t>
            </w:r>
          </w:p>
          <w:p w:rsidR="00BE165F" w:rsidRDefault="00BE165F" w:rsidP="00BE165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&lt;buffer_id&gt; and &lt;buffer_addr&gt; determines which entry to be mapped </w:t>
            </w:r>
            <w:r>
              <w:lastRenderedPageBreak/>
              <w:t>into register file.</w:t>
            </w:r>
          </w:p>
          <w:p w:rsidR="00527AD6" w:rsidRPr="006329AB" w:rsidRDefault="00BE165F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Buffer_addr can be </w:t>
            </w:r>
            <w:r>
              <w:t>0~1023+1024*16*k, k=0, 1…16.</w:t>
            </w:r>
          </w:p>
          <w:p w:rsidR="007C386B" w:rsidRDefault="00475307" w:rsidP="00475307">
            <w:pPr>
              <w:pStyle w:val="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data </w:t>
            </w:r>
            <w:r w:rsidR="006A2170">
              <w:t xml:space="preserve">address </w:t>
            </w:r>
            <w:r>
              <w:t>is:</w:t>
            </w:r>
          </w:p>
          <w:p w:rsidR="00861649" w:rsidRPr="00861649" w:rsidRDefault="00FF219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54117E">
              <w:rPr>
                <w:rFonts w:ascii="Georgia" w:hAnsi="Georgia"/>
                <w:position w:val="-10"/>
              </w:rPr>
              <w:object w:dxaOrig="3760" w:dyaOrig="320">
                <v:shape id="_x0000_i1042" type="#_x0000_t75" style="width:187pt;height:14.5pt" o:ole="">
                  <v:imagedata r:id="rId44" o:title=""/>
                </v:shape>
                <o:OLEObject Type="Embed" ProgID="Equation.DSMT4" ShapeID="_x0000_i1042" DrawAspect="Content" ObjectID="_1493537524" r:id="rId45"/>
              </w:object>
            </w:r>
            <w:r w:rsidR="00475307">
              <w:t xml:space="preserve"> </w:t>
            </w:r>
          </w:p>
        </w:tc>
      </w:tr>
      <w:tr w:rsidR="00957244" w:rsidRPr="00475307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957244" w:rsidRDefault="00957244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326" w:type="dxa"/>
          </w:tcPr>
          <w:p w:rsidR="00BE165F" w:rsidRDefault="00BE165F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ake MAT size: 4*4 as an example.</w:t>
            </w:r>
          </w:p>
          <w:p w:rsidR="00BE165F" w:rsidRPr="00BE165F" w:rsidRDefault="00BE165F" w:rsidP="006329A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RV0 4 0 0</w:t>
            </w:r>
          </w:p>
          <w:p w:rsidR="00BE165F" w:rsidRDefault="00BE165F" w:rsidP="00957244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780" w:dyaOrig="6720">
                <v:shape id="_x0000_i1043" type="#_x0000_t75" style="width:338.5pt;height:338.5pt" o:ole="">
                  <v:imagedata r:id="rId46" o:title=""/>
                </v:shape>
                <o:OLEObject Type="Embed" ProgID="Visio.Drawing.15" ShapeID="_x0000_i1043" DrawAspect="Content" ObjectID="_1493537525" r:id="rId47"/>
              </w:object>
            </w:r>
          </w:p>
          <w:p w:rsidR="00BE165F" w:rsidRDefault="00BE165F" w:rsidP="00957244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BE165F" w:rsidRDefault="00BE165F" w:rsidP="00957244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RV1 3 0 1024</w:t>
            </w:r>
          </w:p>
          <w:p w:rsidR="00F229DC" w:rsidRDefault="00BE165F" w:rsidP="006329A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766" w:dyaOrig="6660">
                <v:shape id="_x0000_i1044" type="#_x0000_t75" style="width:338.5pt;height:331.5pt" o:ole="">
                  <v:imagedata r:id="rId48" o:title=""/>
                </v:shape>
                <o:OLEObject Type="Embed" ProgID="Visio.Drawing.15" ShapeID="_x0000_i1044" DrawAspect="Content" ObjectID="_1493537526" r:id="rId49"/>
              </w:object>
            </w:r>
          </w:p>
        </w:tc>
      </w:tr>
      <w:tr w:rsidR="00475307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475307" w:rsidRPr="00475307" w:rsidRDefault="00475307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Assumption</w:t>
            </w:r>
          </w:p>
        </w:tc>
        <w:tc>
          <w:tcPr>
            <w:tcW w:w="8326" w:type="dxa"/>
          </w:tcPr>
          <w:p w:rsidR="00475307" w:rsidRPr="00475307" w:rsidRDefault="006A217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loading input neurons on RV</w:t>
            </w:r>
          </w:p>
        </w:tc>
      </w:tr>
    </w:tbl>
    <w:p w:rsidR="00957244" w:rsidRDefault="00957244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3"/>
        <w:gridCol w:w="8163"/>
      </w:tblGrid>
      <w:tr w:rsidR="00715D9B" w:rsidRPr="00475307" w:rsidTr="006A21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957244" w:rsidRPr="00475307" w:rsidRDefault="00957244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163" w:type="dxa"/>
          </w:tcPr>
          <w:p w:rsidR="00957244" w:rsidRPr="00475307" w:rsidRDefault="00957244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Store</w:t>
            </w:r>
          </w:p>
        </w:tc>
      </w:tr>
      <w:tr w:rsidR="00450FE6" w:rsidRPr="00475307" w:rsidTr="006A21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163" w:type="dxa"/>
          </w:tcPr>
          <w:p w:rsidR="00450FE6" w:rsidRDefault="00686053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  <w:b/>
                <w:bCs/>
                <w:color w:val="FFFFFF" w:themeColor="background1"/>
              </w:rPr>
            </w:pPr>
            <w:r w:rsidRPr="00B849CE">
              <w:t>store</w:t>
            </w:r>
            <w:r>
              <w:t xml:space="preserve"> &lt;</w:t>
            </w:r>
            <w:r w:rsidRPr="00B849CE">
              <w:t>reg_id</w:t>
            </w:r>
            <w:r>
              <w:t>&gt;</w:t>
            </w:r>
            <w:r w:rsidRPr="00B849CE">
              <w:t xml:space="preserve"> </w:t>
            </w:r>
            <w:r>
              <w:t>[length] &lt;buffer_id&gt; &lt;buffer_addr&gt;</w:t>
            </w:r>
          </w:p>
        </w:tc>
      </w:tr>
      <w:tr w:rsidR="00957244" w:rsidRPr="00475307" w:rsidTr="006A21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957244" w:rsidRPr="00475307" w:rsidRDefault="00957244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163" w:type="dxa"/>
          </w:tcPr>
          <w:p w:rsidR="00957244" w:rsidRPr="00475307" w:rsidRDefault="006A217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Stores</w:t>
            </w:r>
            <w:r w:rsidR="00957244" w:rsidRPr="00B849CE">
              <w:t xml:space="preserve"> the data from reg_id into mem_addr.</w:t>
            </w:r>
            <w:r w:rsidR="00957244">
              <w:t xml:space="preserve"> The operands are the same as ‘load’</w:t>
            </w:r>
          </w:p>
        </w:tc>
      </w:tr>
      <w:tr w:rsidR="006A2170" w:rsidRPr="00475307" w:rsidTr="006A21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A2170" w:rsidRPr="00475307" w:rsidRDefault="006A2170" w:rsidP="006A217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163" w:type="dxa"/>
          </w:tcPr>
          <w:p w:rsidR="006A2170" w:rsidRDefault="006A2170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&lt;reg_id&gt; determines which register file contains the data.</w:t>
            </w:r>
          </w:p>
          <w:p w:rsidR="006A2170" w:rsidRDefault="006A2170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[length] determines the number of items in the register file which is valid. </w:t>
            </w:r>
            <w:r>
              <w:rPr>
                <w:rFonts w:hint="eastAsia"/>
              </w:rPr>
              <w:t>If [</w:t>
            </w:r>
            <w:r>
              <w:t>length] &lt;16, then the invalid part should be set to 0.</w:t>
            </w:r>
          </w:p>
          <w:p w:rsidR="006A2170" w:rsidRDefault="006A2170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&lt;buffer_id&gt; and &lt;buffer_addr&gt; determines the destination address the data mapped into.</w:t>
            </w:r>
          </w:p>
          <w:p w:rsidR="006A2170" w:rsidRPr="006329AB" w:rsidRDefault="006A2170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Buffer_addr can be </w:t>
            </w:r>
            <w:r>
              <w:t>0~1023+1024*16*k, k=0, 1…16.</w:t>
            </w:r>
          </w:p>
          <w:p w:rsidR="006A2170" w:rsidRDefault="006A2170" w:rsidP="006A2170">
            <w:pPr>
              <w:pStyle w:val="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destination data address is:</w:t>
            </w:r>
          </w:p>
          <w:p w:rsidR="006A2170" w:rsidRDefault="006A2170" w:rsidP="006A2170">
            <w:pPr>
              <w:pStyle w:val="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4117E">
              <w:rPr>
                <w:position w:val="-10"/>
              </w:rPr>
              <w:object w:dxaOrig="3760" w:dyaOrig="320" w14:anchorId="0E7D579C">
                <v:shape id="_x0000_i1045" type="#_x0000_t75" style="width:187pt;height:14.5pt" o:ole="">
                  <v:imagedata r:id="rId44" o:title=""/>
                </v:shape>
                <o:OLEObject Type="Embed" ProgID="Equation.DSMT4" ShapeID="_x0000_i1045" DrawAspect="Content" ObjectID="_1493537527" r:id="rId50"/>
              </w:object>
            </w:r>
            <w:r>
              <w:t xml:space="preserve"> </w:t>
            </w:r>
          </w:p>
          <w:p w:rsidR="006A2170" w:rsidRPr="00861649" w:rsidRDefault="006A2170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  <w:tr w:rsidR="006A2170" w:rsidRPr="00475307" w:rsidTr="006A21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A2170" w:rsidRDefault="006A2170" w:rsidP="006A217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163" w:type="dxa"/>
          </w:tcPr>
          <w:p w:rsidR="0048190B" w:rsidRDefault="0048190B" w:rsidP="0048190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ake MAT size: 4*4 as an example.</w:t>
            </w:r>
          </w:p>
          <w:p w:rsidR="0048190B" w:rsidRPr="00BE165F" w:rsidRDefault="0048190B" w:rsidP="0048190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e RV0 4 0 0</w:t>
            </w:r>
          </w:p>
          <w:p w:rsidR="0048190B" w:rsidRDefault="0048190B" w:rsidP="0048190B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780" w:dyaOrig="6720">
                <v:shape id="_x0000_i1046" type="#_x0000_t75" style="width:338.5pt;height:338.5pt" o:ole="">
                  <v:imagedata r:id="rId46" o:title=""/>
                </v:shape>
                <o:OLEObject Type="Embed" ProgID="Visio.Drawing.15" ShapeID="_x0000_i1046" DrawAspect="Content" ObjectID="_1493537528" r:id="rId51"/>
              </w:object>
            </w:r>
          </w:p>
          <w:p w:rsidR="0048190B" w:rsidRDefault="0048190B" w:rsidP="0048190B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8190B" w:rsidRDefault="0048190B" w:rsidP="0048190B">
            <w:pPr>
              <w:pStyle w:val="code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e RV1 3 0 1024</w:t>
            </w:r>
          </w:p>
          <w:p w:rsidR="006A2170" w:rsidRDefault="0048190B" w:rsidP="00E72566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766" w:dyaOrig="6660">
                <v:shape id="_x0000_i1047" type="#_x0000_t75" style="width:338.5pt;height:331.5pt" o:ole="">
                  <v:imagedata r:id="rId48" o:title=""/>
                </v:shape>
                <o:OLEObject Type="Embed" ProgID="Visio.Drawing.15" ShapeID="_x0000_i1047" DrawAspect="Content" ObjectID="_1493537529" r:id="rId52"/>
              </w:object>
            </w:r>
          </w:p>
        </w:tc>
      </w:tr>
      <w:tr w:rsidR="006A2170" w:rsidRPr="00475307" w:rsidTr="006A21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A2170" w:rsidRPr="00475307" w:rsidRDefault="006A2170" w:rsidP="006A217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Assumption</w:t>
            </w:r>
          </w:p>
        </w:tc>
        <w:tc>
          <w:tcPr>
            <w:tcW w:w="8163" w:type="dxa"/>
          </w:tcPr>
          <w:p w:rsidR="006A2170" w:rsidRPr="00475307" w:rsidRDefault="0048190B" w:rsidP="006A217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 xml:space="preserve">store </w:t>
            </w:r>
            <w:r>
              <w:rPr>
                <w:rStyle w:val="text1Char"/>
                <w:rFonts w:eastAsiaTheme="minorEastAsia"/>
              </w:rPr>
              <w:t>the output neurons</w:t>
            </w:r>
          </w:p>
        </w:tc>
      </w:tr>
    </w:tbl>
    <w:p w:rsidR="00957244" w:rsidRDefault="00957244" w:rsidP="001269F0">
      <w:pPr>
        <w:pStyle w:val="text1"/>
      </w:pPr>
    </w:p>
    <w:tbl>
      <w:tblPr>
        <w:tblStyle w:val="-6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8221"/>
      </w:tblGrid>
      <w:tr w:rsidR="00715D9B" w:rsidRPr="00475307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715D9B" w:rsidRPr="00475307" w:rsidRDefault="00715D9B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L</w:t>
            </w:r>
            <w:r>
              <w:rPr>
                <w:rStyle w:val="text1Char"/>
                <w:rFonts w:eastAsiaTheme="minorEastAsia" w:hint="eastAsia"/>
              </w:rPr>
              <w:t>aunch</w:t>
            </w:r>
          </w:p>
        </w:tc>
      </w:tr>
      <w:tr w:rsidR="00450FE6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450FE6" w:rsidRDefault="00176C89" w:rsidP="00B73E4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l</w:t>
            </w:r>
            <w:r>
              <w:t>aunch</w:t>
            </w:r>
            <w:r>
              <w:rPr>
                <w:rFonts w:hint="eastAsia"/>
              </w:rPr>
              <w:t xml:space="preserve"> &lt;</w:t>
            </w:r>
            <w:r>
              <w:t>layer_addr&gt; &lt;row|col&gt; &lt;buffer_id&gt; &lt;buffer_addr&gt;</w:t>
            </w:r>
          </w:p>
        </w:tc>
      </w:tr>
      <w:tr w:rsidR="00715D9B" w:rsidRPr="00475307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715D9B" w:rsidRPr="00475307" w:rsidRDefault="00715D9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rPr>
                <w:rStyle w:val="text1Char"/>
              </w:rPr>
              <w:t xml:space="preserve">copies the data from </w:t>
            </w:r>
            <w:r w:rsidR="00176C89">
              <w:rPr>
                <w:rStyle w:val="text1Char"/>
              </w:rPr>
              <w:t>buffer</w:t>
            </w:r>
            <w:r w:rsidRPr="00B849CE">
              <w:rPr>
                <w:rStyle w:val="text1Char"/>
              </w:rPr>
              <w:t xml:space="preserve"> into MAT</w:t>
            </w:r>
          </w:p>
        </w:tc>
      </w:tr>
      <w:tr w:rsidR="00715D9B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4E1974" w:rsidRDefault="004E1974" w:rsidP="004E1974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 xml:space="preserve">he &lt;layer_addr&gt; determines the SM location the data to be mapped into. </w:t>
            </w:r>
          </w:p>
          <w:p w:rsidR="004E1974" w:rsidRDefault="004E1974" w:rsidP="004E1974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he [row|col] determines the data square shape</w:t>
            </w:r>
            <w:r w:rsidR="0048190B">
              <w:t>. The invalid part should be set to 0.</w:t>
            </w:r>
          </w:p>
          <w:p w:rsidR="00715D9B" w:rsidRPr="00957244" w:rsidRDefault="004E1974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The &lt;buffer_id&gt; and &lt;buffer_addr&gt; determines which entry to be mapped into SM. Buffer_addr must be 0~1023. The whole entry (256 items) is mapped into SM.</w:t>
            </w:r>
          </w:p>
        </w:tc>
      </w:tr>
      <w:tr w:rsidR="00715D9B" w:rsidRPr="00475307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221" w:type="dxa"/>
          </w:tcPr>
          <w:p w:rsidR="005B6FA7" w:rsidRPr="006329AB" w:rsidRDefault="0059428D" w:rsidP="00715D9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ascii="Courier New" w:eastAsiaTheme="minorEastAsia" w:hAnsi="Courier New"/>
              </w:rPr>
            </w:pPr>
            <w:r>
              <w:rPr>
                <w:rStyle w:val="text1Char"/>
                <w:rFonts w:ascii="Courier New" w:eastAsiaTheme="minorEastAsia" w:hAnsi="Courier New" w:hint="eastAsia"/>
              </w:rPr>
              <w:t>launch 0 4 4 1 1</w:t>
            </w:r>
          </w:p>
          <w:p w:rsidR="004E1974" w:rsidRDefault="004E1974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825" w:dyaOrig="7035">
                <v:shape id="_x0000_i1048" type="#_x0000_t75" style="width:338.5pt;height:353pt" o:ole="">
                  <v:imagedata r:id="rId53" o:title=""/>
                </v:shape>
                <o:OLEObject Type="Embed" ProgID="Visio.Drawing.15" ShapeID="_x0000_i1048" DrawAspect="Content" ObjectID="_1493537530" r:id="rId54"/>
              </w:object>
            </w:r>
          </w:p>
          <w:p w:rsidR="004E1974" w:rsidRDefault="004E1974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</w:rPr>
            </w:pPr>
          </w:p>
          <w:p w:rsidR="0059428D" w:rsidRDefault="0059428D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</w:rPr>
            </w:pPr>
          </w:p>
          <w:p w:rsidR="0059428D" w:rsidRDefault="0059428D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</w:rPr>
            </w:pPr>
          </w:p>
          <w:p w:rsidR="0059428D" w:rsidRDefault="0059428D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</w:rPr>
            </w:pPr>
          </w:p>
          <w:p w:rsidR="0059428D" w:rsidRPr="006329AB" w:rsidRDefault="0059428D" w:rsidP="006329A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aunch </w:t>
            </w:r>
            <w:r>
              <w:t>0 3 3 1 1</w:t>
            </w:r>
          </w:p>
          <w:p w:rsidR="00715D9B" w:rsidRDefault="0059428D" w:rsidP="00715D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object w:dxaOrig="6825" w:dyaOrig="7035">
                <v:shape id="_x0000_i1049" type="#_x0000_t75" style="width:338.5pt;height:353pt" o:ole="">
                  <v:imagedata r:id="rId55" o:title=""/>
                </v:shape>
                <o:OLEObject Type="Embed" ProgID="Visio.Drawing.15" ShapeID="_x0000_i1049" DrawAspect="Content" ObjectID="_1493537531" r:id="rId56"/>
              </w:object>
            </w:r>
          </w:p>
        </w:tc>
      </w:tr>
      <w:tr w:rsidR="00715D9B" w:rsidRPr="00475307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Assumption</w:t>
            </w:r>
          </w:p>
        </w:tc>
        <w:tc>
          <w:tcPr>
            <w:tcW w:w="8221" w:type="dxa"/>
          </w:tcPr>
          <w:p w:rsidR="00715D9B" w:rsidRPr="00475307" w:rsidRDefault="00715D9B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</w:tbl>
    <w:p w:rsidR="00715D9B" w:rsidRDefault="00715D9B" w:rsidP="001269F0">
      <w:pPr>
        <w:pStyle w:val="text1"/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668"/>
        <w:gridCol w:w="8221"/>
      </w:tblGrid>
      <w:tr w:rsidR="00715D9B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715D9B" w:rsidRPr="00715D9B" w:rsidRDefault="00715D9B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wb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450FE6" w:rsidRDefault="00760085" w:rsidP="00B73E4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wb</w:t>
            </w:r>
            <w:r>
              <w:t xml:space="preserve"> </w:t>
            </w:r>
            <w:r>
              <w:rPr>
                <w:rFonts w:hint="eastAsia"/>
              </w:rPr>
              <w:t>&lt;</w:t>
            </w:r>
            <w:r>
              <w:t>layer_addr&gt; &lt;row|col&gt; &lt;buffer_id&gt; &lt;buffer_addr&gt;</w:t>
            </w:r>
          </w:p>
        </w:tc>
      </w:tr>
      <w:tr w:rsidR="00715D9B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>writes the matrix in MAT back into memory</w:t>
            </w:r>
          </w:p>
        </w:tc>
      </w:tr>
      <w:tr w:rsidR="00715D9B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>
              <w:t xml:space="preserve">The operands </w:t>
            </w:r>
            <w:r w:rsidR="00590116">
              <w:t>are the same as launch</w:t>
            </w:r>
            <w:r w:rsidR="00EF0E96">
              <w:t>.</w:t>
            </w:r>
          </w:p>
        </w:tc>
      </w:tr>
      <w:tr w:rsidR="00715D9B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221" w:type="dxa"/>
          </w:tcPr>
          <w:p w:rsidR="0048190B" w:rsidRPr="006329AB" w:rsidRDefault="000924A1" w:rsidP="0048190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ascii="Courier New" w:eastAsiaTheme="minorEastAsia" w:hAnsi="Courier New"/>
              </w:rPr>
            </w:pPr>
            <w:r>
              <w:rPr>
                <w:rStyle w:val="text1Char"/>
                <w:rFonts w:ascii="Courier New" w:eastAsiaTheme="minorEastAsia" w:hAnsi="Courier New" w:hint="eastAsia"/>
              </w:rPr>
              <w:t>wb</w:t>
            </w:r>
            <w:r w:rsidR="0048190B">
              <w:rPr>
                <w:rStyle w:val="text1Char"/>
                <w:rFonts w:ascii="Courier New" w:eastAsiaTheme="minorEastAsia" w:hAnsi="Courier New" w:hint="eastAsia"/>
              </w:rPr>
              <w:t xml:space="preserve"> 0 4 4 1 1</w:t>
            </w:r>
          </w:p>
          <w:p w:rsidR="0048190B" w:rsidRDefault="0048190B" w:rsidP="0048190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6825" w:dyaOrig="7035">
                <v:shape id="_x0000_i1050" type="#_x0000_t75" style="width:338.5pt;height:353pt" o:ole="">
                  <v:imagedata r:id="rId53" o:title=""/>
                </v:shape>
                <o:OLEObject Type="Embed" ProgID="Visio.Drawing.15" ShapeID="_x0000_i1050" DrawAspect="Content" ObjectID="_1493537532" r:id="rId57"/>
              </w:object>
            </w:r>
          </w:p>
          <w:p w:rsidR="0048190B" w:rsidRDefault="0048190B" w:rsidP="0048190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</w:rPr>
            </w:pPr>
          </w:p>
          <w:p w:rsidR="0048190B" w:rsidRPr="000924A1" w:rsidRDefault="000924A1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b</w:t>
            </w:r>
            <w:r w:rsidR="0048190B" w:rsidRPr="000924A1">
              <w:t xml:space="preserve"> 0 3 3 1 1</w:t>
            </w:r>
          </w:p>
          <w:p w:rsidR="00715D9B" w:rsidRDefault="0048190B" w:rsidP="0048190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object w:dxaOrig="6825" w:dyaOrig="7035">
                <v:shape id="_x0000_i1051" type="#_x0000_t75" style="width:338.5pt;height:353pt" o:ole="">
                  <v:imagedata r:id="rId55" o:title=""/>
                </v:shape>
                <o:OLEObject Type="Embed" ProgID="Visio.Drawing.15" ShapeID="_x0000_i1051" DrawAspect="Content" ObjectID="_1493537533" r:id="rId58"/>
              </w:object>
            </w:r>
          </w:p>
        </w:tc>
      </w:tr>
      <w:tr w:rsidR="00715D9B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Assump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</w:tbl>
    <w:p w:rsidR="001376F8" w:rsidRDefault="001376F8" w:rsidP="001269F0">
      <w:pPr>
        <w:pStyle w:val="text1"/>
        <w:rPr>
          <w:rStyle w:val="text1Char"/>
          <w:rFonts w:eastAsiaTheme="minorEastAsia"/>
        </w:rPr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668"/>
        <w:gridCol w:w="8221"/>
      </w:tblGrid>
      <w:tr w:rsidR="00715D9B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715D9B" w:rsidRPr="00715D9B" w:rsidRDefault="00715D9B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mov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450FE6" w:rsidRDefault="00450FE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mov</w:t>
            </w:r>
            <w:r w:rsidR="00980010">
              <w:t xml:space="preserve"> &lt;</w:t>
            </w:r>
            <w:r w:rsidRPr="00B849CE">
              <w:t>dest_reg_id</w:t>
            </w:r>
            <w:r w:rsidR="00980010">
              <w:t xml:space="preserve"> &gt;</w:t>
            </w:r>
            <w:r w:rsidRPr="00B849CE">
              <w:t xml:space="preserve"> </w:t>
            </w:r>
            <w:r>
              <w:t>&lt;</w:t>
            </w:r>
            <w:r w:rsidRPr="00B849CE">
              <w:t>source_reg_id</w:t>
            </w:r>
            <w:r>
              <w:t>&gt;</w:t>
            </w:r>
          </w:p>
        </w:tc>
      </w:tr>
      <w:tr w:rsidR="00715D9B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>copies the data in</w:t>
            </w:r>
            <w:r>
              <w:t>&lt;</w:t>
            </w:r>
            <w:r w:rsidRPr="00B849CE">
              <w:t xml:space="preserve"> source_reg_id</w:t>
            </w:r>
            <w:r>
              <w:t>&gt;</w:t>
            </w:r>
            <w:r w:rsidRPr="00B849CE">
              <w:t xml:space="preserve"> into </w:t>
            </w:r>
            <w:r>
              <w:t>&lt;</w:t>
            </w:r>
            <w:r w:rsidRPr="00B849CE">
              <w:t>dest_reg_id</w:t>
            </w:r>
            <w:r>
              <w:t>&gt;</w:t>
            </w:r>
          </w:p>
        </w:tc>
      </w:tr>
      <w:tr w:rsidR="00715D9B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  <w:tr w:rsidR="00715D9B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221" w:type="dxa"/>
          </w:tcPr>
          <w:p w:rsidR="00715D9B" w:rsidRDefault="00715D9B" w:rsidP="00715D9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>
              <w:rPr>
                <w:rFonts w:hint="eastAsia"/>
              </w:rPr>
              <w:t>mov RV2 RV1</w:t>
            </w:r>
          </w:p>
        </w:tc>
      </w:tr>
      <w:tr w:rsidR="00715D9B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715D9B" w:rsidRPr="00475307" w:rsidRDefault="00715D9B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715D9B" w:rsidRDefault="00715D9B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</w:tbl>
    <w:p w:rsidR="00715D9B" w:rsidRDefault="00715D9B" w:rsidP="001269F0">
      <w:pPr>
        <w:pStyle w:val="text1"/>
        <w:rPr>
          <w:rStyle w:val="text1Char"/>
          <w:rFonts w:eastAsiaTheme="minorEastAsia"/>
        </w:rPr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668"/>
        <w:gridCol w:w="8221"/>
      </w:tblGrid>
      <w:tr w:rsidR="00140D55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Pr="00475307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140D55" w:rsidRPr="00715D9B" w:rsidRDefault="00140D55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tmov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450FE6" w:rsidRPr="00B849CE" w:rsidRDefault="00450FE6" w:rsidP="00E31FB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extmov</w:t>
            </w:r>
            <w:r w:rsidR="00980010">
              <w:t xml:space="preserve"> &lt;</w:t>
            </w:r>
            <w:r w:rsidRPr="00B849CE">
              <w:t>dest_reg_id</w:t>
            </w:r>
            <w:r w:rsidR="00980010">
              <w:t xml:space="preserve"> &gt;</w:t>
            </w:r>
            <w:r w:rsidRPr="00B849CE">
              <w:t xml:space="preserve"> </w:t>
            </w:r>
            <w:r>
              <w:t>&lt;</w:t>
            </w:r>
            <w:r w:rsidRPr="00B849CE">
              <w:t>ext_sour_reg_id</w:t>
            </w:r>
            <w:r>
              <w:t>&gt;</w:t>
            </w:r>
          </w:p>
        </w:tc>
      </w:tr>
      <w:tr w:rsidR="00450FE6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450FE6" w:rsidRDefault="00450FE6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 xml:space="preserve">copies the data in </w:t>
            </w:r>
            <w:r>
              <w:t>&lt;</w:t>
            </w:r>
            <w:r w:rsidRPr="00B849CE">
              <w:t>ext_source_reg_id</w:t>
            </w:r>
            <w:r>
              <w:t>&gt;</w:t>
            </w:r>
            <w:r w:rsidRPr="00B849CE">
              <w:t xml:space="preserve"> into </w:t>
            </w:r>
            <w:r>
              <w:t>&lt;</w:t>
            </w:r>
            <w:r w:rsidRPr="00B849CE">
              <w:t>dest_reg_id</w:t>
            </w:r>
            <w:r>
              <w:t>&gt;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450FE6" w:rsidRDefault="00450FE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  <w:tr w:rsidR="00450FE6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221" w:type="dxa"/>
          </w:tcPr>
          <w:p w:rsidR="00450FE6" w:rsidRDefault="00F82862" w:rsidP="002F232C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>
              <w:t>ext</w:t>
            </w:r>
            <w:r w:rsidR="00450FE6">
              <w:rPr>
                <w:rFonts w:hint="eastAsia"/>
              </w:rPr>
              <w:t>mov RV2 RV1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450FE6" w:rsidRDefault="00450FE6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</w:tbl>
    <w:p w:rsidR="00140D55" w:rsidRPr="00715D9B" w:rsidRDefault="00140D55" w:rsidP="001269F0">
      <w:pPr>
        <w:pStyle w:val="text1"/>
        <w:rPr>
          <w:rStyle w:val="text1Char"/>
          <w:rFonts w:eastAsiaTheme="minorEastAsia"/>
        </w:rPr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563"/>
        <w:gridCol w:w="9288"/>
      </w:tblGrid>
      <w:tr w:rsidR="00140D55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Pr="00475307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bookmarkStart w:id="23" w:name="OLE_LINK9"/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140D55" w:rsidRPr="00715D9B" w:rsidRDefault="00140D55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ma</w:t>
            </w:r>
            <w:r w:rsidR="003368A9">
              <w:rPr>
                <w:rStyle w:val="text1Char"/>
                <w:rFonts w:eastAsiaTheme="minorEastAsia"/>
              </w:rPr>
              <w:t>l</w:t>
            </w:r>
            <w:r w:rsidR="00696493">
              <w:rPr>
                <w:rStyle w:val="text1Char"/>
                <w:rFonts w:eastAsiaTheme="minorEastAsia"/>
              </w:rPr>
              <w:t>r</w:t>
            </w:r>
          </w:p>
        </w:tc>
      </w:tr>
      <w:tr w:rsidR="00450FE6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450FE6" w:rsidRPr="00475307" w:rsidRDefault="00450FE6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450FE6" w:rsidRDefault="00696493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  <w:b/>
                <w:bCs/>
                <w:color w:val="FFFFFF" w:themeColor="background1"/>
              </w:rPr>
            </w:pPr>
            <w:r w:rsidRPr="00B849CE">
              <w:t>dma</w:t>
            </w:r>
            <w:r w:rsidR="003368A9">
              <w:t>l</w:t>
            </w:r>
            <w:r>
              <w:t>r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140D55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Pr="00475307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140D55" w:rsidRDefault="00140D5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 xml:space="preserve">copies the data </w:t>
            </w:r>
            <w:r w:rsidR="00641F38">
              <w:t>from main memory to buffer</w:t>
            </w:r>
          </w:p>
        </w:tc>
      </w:tr>
      <w:tr w:rsidR="00140D55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Pr="00475307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641F38" w:rsidRDefault="00641F38" w:rsidP="00641F3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715D9B">
              <w:rPr>
                <w:rStyle w:val="codeChar"/>
              </w:rPr>
              <w:t>&lt;mem_addr&gt;</w:t>
            </w:r>
            <w:r w:rsidR="006D1C12"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length]</w:t>
            </w:r>
            <w:r w:rsidR="006D1C12"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stride]</w:t>
            </w:r>
            <w:r w:rsidR="006D1C12"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repetition]</w:t>
            </w:r>
            <w:r>
              <w:rPr>
                <w:rStyle w:val="text1Char"/>
              </w:rPr>
              <w:t xml:space="preserve"> determines</w:t>
            </w:r>
            <w:r w:rsidRPr="00B849CE">
              <w:rPr>
                <w:rStyle w:val="text1Char"/>
              </w:rPr>
              <w:t xml:space="preserve"> where the data comes from.</w:t>
            </w:r>
          </w:p>
          <w:p w:rsidR="006D1C12" w:rsidRPr="00B849CE" w:rsidRDefault="006D1C12" w:rsidP="006D1C12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rPr>
                <w:rStyle w:val="text1Char"/>
              </w:rPr>
              <w:t>The data is:</w:t>
            </w:r>
            <w:r w:rsidRPr="006537D9">
              <w:rPr>
                <w:rStyle w:val="text1Char"/>
              </w:rPr>
              <w:t xml:space="preserve"> </w:t>
            </w:r>
          </w:p>
          <w:p w:rsidR="006D1C12" w:rsidRPr="00715D9B" w:rsidRDefault="006D1C12" w:rsidP="006D1C12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>
              <w:rPr>
                <w:rStyle w:val="text1Char"/>
                <w:rFonts w:ascii="Courier New" w:eastAsia="Courier New" w:hAnsi="Courier New"/>
              </w:rPr>
              <w:t>[mem_addr: mem_addr+</w:t>
            </w:r>
            <w:r w:rsidRPr="00715D9B">
              <w:rPr>
                <w:rStyle w:val="text1Char"/>
                <w:rFonts w:ascii="Courier New" w:eastAsia="Courier New" w:hAnsi="Courier New"/>
              </w:rPr>
              <w:t>(length-1)]</w:t>
            </w:r>
          </w:p>
          <w:p w:rsidR="006D1C12" w:rsidRPr="00715D9B" w:rsidRDefault="006D1C12" w:rsidP="006D1C12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[mem_ad</w:t>
            </w:r>
            <w:r>
              <w:rPr>
                <w:rStyle w:val="text1Char"/>
                <w:rFonts w:ascii="Courier New" w:eastAsia="Courier New" w:hAnsi="Courier New"/>
              </w:rPr>
              <w:t>dr+stride: mem_addr+stride+</w:t>
            </w:r>
            <w:r w:rsidRPr="00715D9B">
              <w:rPr>
                <w:rStyle w:val="text1Char"/>
                <w:rFonts w:ascii="Courier New" w:eastAsia="Courier New" w:hAnsi="Courier New"/>
              </w:rPr>
              <w:t>(length-1)]</w:t>
            </w:r>
          </w:p>
          <w:p w:rsidR="006D1C12" w:rsidRPr="00715D9B" w:rsidRDefault="006D1C12" w:rsidP="006D1C12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…</w:t>
            </w:r>
          </w:p>
          <w:p w:rsidR="006D1C12" w:rsidRPr="00715D9B" w:rsidRDefault="006D1C12" w:rsidP="006D1C12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[mem_addr+(</w:t>
            </w:r>
            <w:r>
              <w:rPr>
                <w:rStyle w:val="text1Char"/>
                <w:rFonts w:ascii="Courier New" w:eastAsia="Courier New" w:hAnsi="Courier New"/>
              </w:rPr>
              <w:t>repetition</w:t>
            </w:r>
            <w:r w:rsidRPr="00715D9B">
              <w:rPr>
                <w:rStyle w:val="text1Char"/>
                <w:rFonts w:ascii="Courier New" w:eastAsia="Courier New" w:hAnsi="Courier New"/>
              </w:rPr>
              <w:t>-1)*stride: mem_a</w:t>
            </w:r>
            <w:r>
              <w:rPr>
                <w:rStyle w:val="text1Char"/>
                <w:rFonts w:ascii="Courier New" w:eastAsia="Courier New" w:hAnsi="Courier New"/>
              </w:rPr>
              <w:t>ddr+(repetition</w:t>
            </w:r>
            <w:r w:rsidRPr="00715D9B">
              <w:rPr>
                <w:rStyle w:val="text1Char"/>
                <w:rFonts w:ascii="Courier New" w:eastAsia="Courier New" w:hAnsi="Courier New"/>
              </w:rPr>
              <w:t>-1)*stride+(length-1)]</w:t>
            </w:r>
          </w:p>
          <w:p w:rsidR="006D1C12" w:rsidRPr="00B849CE" w:rsidRDefault="006D1C12" w:rsidP="006D1C12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rPr>
                <w:rStyle w:val="text1Char"/>
              </w:rPr>
              <w:t>e.g. &lt;mem_addr&gt;=&lt;0</w:t>
            </w:r>
            <w:r>
              <w:rPr>
                <w:rStyle w:val="text1Char"/>
              </w:rPr>
              <w:t xml:space="preserve">&gt; </w:t>
            </w:r>
            <w:r w:rsidRPr="00B849CE">
              <w:rPr>
                <w:rStyle w:val="text1Char"/>
              </w:rPr>
              <w:t>length=[5</w:t>
            </w:r>
            <w:r>
              <w:rPr>
                <w:rStyle w:val="text1Char"/>
              </w:rPr>
              <w:t>]</w:t>
            </w:r>
            <w:r w:rsidRPr="00B849CE">
              <w:rPr>
                <w:rStyle w:val="text1Char"/>
              </w:rPr>
              <w:t xml:space="preserve"> [stride]=[28</w:t>
            </w:r>
            <w:r>
              <w:rPr>
                <w:rStyle w:val="text1Char"/>
              </w:rPr>
              <w:t>]</w:t>
            </w:r>
            <w:r w:rsidRPr="00B849CE">
              <w:rPr>
                <w:rStyle w:val="text1Char"/>
              </w:rPr>
              <w:t xml:space="preserve"> [repetition]=[2]</w:t>
            </w:r>
          </w:p>
          <w:p w:rsidR="006D1C12" w:rsidRPr="0061529F" w:rsidRDefault="006D1C12" w:rsidP="006D1C12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Style w:val="text1Char"/>
              </w:rPr>
              <w:t>The data comes from mem</w:t>
            </w:r>
            <w:r w:rsidRPr="00B849CE">
              <w:t>[0:4] [28:32].</w:t>
            </w:r>
          </w:p>
          <w:p w:rsidR="00140D55" w:rsidRDefault="006D1C12" w:rsidP="006D1C12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object w:dxaOrig="5940" w:dyaOrig="990">
                <v:shape id="_x0000_i1052" type="#_x0000_t75" style="width:302.5pt;height:50.5pt" o:ole="">
                  <v:imagedata r:id="rId59" o:title=""/>
                </v:shape>
                <o:OLEObject Type="Embed" ProgID="Visio.Drawing.15" ShapeID="_x0000_i1052" DrawAspect="Content" ObjectID="_1493537534" r:id="rId60"/>
              </w:object>
            </w:r>
          </w:p>
          <w:p w:rsidR="005670B1" w:rsidRDefault="005670B1" w:rsidP="006D1C12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670B1" w:rsidRDefault="005670B1" w:rsidP="00E7256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329AB">
              <w:rPr>
                <w:rStyle w:val="codeChar"/>
              </w:rPr>
              <w:t>&lt;buffer_id&gt; &lt;buffer_addr&gt; [length] [repetition]</w:t>
            </w:r>
            <w:r>
              <w:t xml:space="preserve"> determines the </w:t>
            </w:r>
            <w:r w:rsidR="00094A89">
              <w:t>destination address</w:t>
            </w:r>
            <w:r>
              <w:t xml:space="preserve"> the data mapped into.</w:t>
            </w:r>
          </w:p>
          <w:p w:rsidR="005670B1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</w:rPr>
            </w:pPr>
            <w:r w:rsidRPr="00A03E25">
              <w:rPr>
                <w:rStyle w:val="codeChar"/>
              </w:rPr>
              <w:t>&lt;buffer_id&gt; &lt;buffer_addr&gt; [length] [repetition]</w:t>
            </w:r>
          </w:p>
          <w:p w:rsidR="005670B1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Style w:val="codeChar"/>
              </w:rPr>
              <w:t>=0 0 4 4</w:t>
            </w:r>
          </w:p>
          <w:p w:rsidR="00094A89" w:rsidRDefault="005670B1" w:rsidP="005670B1">
            <w:pPr>
              <w:pStyle w:val="a6"/>
              <w:ind w:left="72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1535" w:dyaOrig="8626">
                <v:shape id="_x0000_i1053" type="#_x0000_t75" style="width:417.5pt;height:309.5pt" o:ole="">
                  <v:imagedata r:id="rId61" o:title=""/>
                </v:shape>
                <o:OLEObject Type="Embed" ProgID="Visio.Drawing.15" ShapeID="_x0000_i1053" DrawAspect="Content" ObjectID="_1493537535" r:id="rId62"/>
              </w:object>
            </w:r>
          </w:p>
          <w:p w:rsidR="005670B1" w:rsidRDefault="005670B1" w:rsidP="00E72566">
            <w:pPr>
              <w:pStyle w:val="a6"/>
              <w:ind w:left="72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670B1" w:rsidRDefault="005670B1" w:rsidP="005670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</w:rPr>
            </w:pPr>
            <w:r w:rsidRPr="00A03E25">
              <w:rPr>
                <w:rStyle w:val="codeChar"/>
              </w:rPr>
              <w:t>&lt;buffer_id&gt; &lt;buffer_addr&gt; [length] [repetition]</w:t>
            </w:r>
          </w:p>
          <w:p w:rsidR="005670B1" w:rsidRPr="006329AB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Style w:val="codeChar"/>
              </w:rPr>
              <w:t>=0 0 3 4</w:t>
            </w:r>
          </w:p>
          <w:p w:rsidR="00094A89" w:rsidRDefault="005670B1" w:rsidP="005670B1">
            <w:pPr>
              <w:pStyle w:val="a6"/>
              <w:ind w:left="72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1535" w:dyaOrig="8580">
                <v:shape id="_x0000_i1054" type="#_x0000_t75" style="width:417.5pt;height:309.5pt" o:ole="">
                  <v:imagedata r:id="rId63" o:title=""/>
                </v:shape>
                <o:OLEObject Type="Embed" ProgID="Visio.Drawing.15" ShapeID="_x0000_i1054" DrawAspect="Content" ObjectID="_1493537536" r:id="rId64"/>
              </w:object>
            </w:r>
          </w:p>
          <w:p w:rsidR="005670B1" w:rsidRDefault="005670B1" w:rsidP="00E72566">
            <w:pPr>
              <w:pStyle w:val="a6"/>
              <w:ind w:left="72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670B1" w:rsidRDefault="005670B1" w:rsidP="005670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</w:rPr>
            </w:pPr>
            <w:r w:rsidRPr="00A03E25">
              <w:rPr>
                <w:rStyle w:val="codeChar"/>
              </w:rPr>
              <w:lastRenderedPageBreak/>
              <w:t>&lt;buffer_id&gt; &lt;buffer_addr&gt; [length] [repetition]</w:t>
            </w:r>
          </w:p>
          <w:p w:rsidR="005670B1" w:rsidRPr="006329AB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Style w:val="codeChar"/>
              </w:rPr>
              <w:t>=0 0 4 3</w:t>
            </w:r>
          </w:p>
          <w:p w:rsidR="005670B1" w:rsidRDefault="005670B1" w:rsidP="005670B1">
            <w:pPr>
              <w:pStyle w:val="a6"/>
              <w:ind w:left="72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1535" w:dyaOrig="8595">
                <v:shape id="_x0000_i1055" type="#_x0000_t75" style="width:417.5pt;height:309.5pt" o:ole="">
                  <v:imagedata r:id="rId65" o:title=""/>
                </v:shape>
                <o:OLEObject Type="Embed" ProgID="Visio.Drawing.15" ShapeID="_x0000_i1055" DrawAspect="Content" ObjectID="_1493537537" r:id="rId66"/>
              </w:object>
            </w:r>
          </w:p>
          <w:p w:rsidR="005670B1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670B1" w:rsidRDefault="005670B1" w:rsidP="005670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</w:rPr>
            </w:pPr>
            <w:r w:rsidRPr="00A03E25">
              <w:rPr>
                <w:rStyle w:val="codeChar"/>
              </w:rPr>
              <w:t>&lt;buffer_id&gt; &lt;buffer_addr&gt; [length] [repetition]</w:t>
            </w:r>
          </w:p>
          <w:p w:rsidR="005670B1" w:rsidRPr="006329AB" w:rsidRDefault="005670B1" w:rsidP="006329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Style w:val="codeChar"/>
              </w:rPr>
              <w:t>=0 0 3 3</w:t>
            </w:r>
          </w:p>
          <w:p w:rsidR="005670B1" w:rsidRPr="006329AB" w:rsidRDefault="005670B1" w:rsidP="005670B1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object w:dxaOrig="11535" w:dyaOrig="8595">
                <v:shape id="_x0000_i1056" type="#_x0000_t75" style="width:417.5pt;height:309.5pt" o:ole="">
                  <v:imagedata r:id="rId67" o:title=""/>
                </v:shape>
                <o:OLEObject Type="Embed" ProgID="Visio.Drawing.15" ShapeID="_x0000_i1056" DrawAspect="Content" ObjectID="_1493537538" r:id="rId68"/>
              </w:object>
            </w:r>
          </w:p>
        </w:tc>
      </w:tr>
      <w:tr w:rsidR="00140D55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221" w:type="dxa"/>
          </w:tcPr>
          <w:p w:rsidR="00140D55" w:rsidRPr="00E72566" w:rsidRDefault="00140D55" w:rsidP="002F232C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  <w:tr w:rsidR="00140D55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140D55" w:rsidRPr="00475307" w:rsidRDefault="00140D55" w:rsidP="001269F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140D55" w:rsidRDefault="008F56E2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 xml:space="preserve">This instruction </w:t>
            </w:r>
            <w:r w:rsidR="009568A8">
              <w:rPr>
                <w:rStyle w:val="text1Char"/>
                <w:rFonts w:eastAsiaTheme="minorEastAsia" w:hint="eastAsia"/>
              </w:rPr>
              <w:t>can be</w:t>
            </w:r>
            <w:r w:rsidR="009B473C">
              <w:rPr>
                <w:rStyle w:val="text1Char"/>
                <w:rFonts w:eastAsiaTheme="minorEastAsia" w:hint="eastAsia"/>
              </w:rPr>
              <w:t xml:space="preserve"> used in classifier layers and RBM layers, </w:t>
            </w:r>
            <w:r w:rsidR="009B473C">
              <w:rPr>
                <w:rStyle w:val="text1Char"/>
                <w:rFonts w:eastAsiaTheme="minorEastAsia"/>
              </w:rPr>
              <w:t>when we need to launch the weight matrix on MAT. A</w:t>
            </w:r>
            <w:r w:rsidR="009B473C" w:rsidRPr="00E72566">
              <w:rPr>
                <w:rStyle w:val="codeChar"/>
              </w:rPr>
              <w:t xml:space="preserve"> dmslr </w:t>
            </w:r>
            <w:r w:rsidR="009B473C">
              <w:rPr>
                <w:rStyle w:val="text1Char"/>
                <w:rFonts w:eastAsiaTheme="minorEastAsia"/>
              </w:rPr>
              <w:t>instruction laun</w:t>
            </w:r>
            <w:r>
              <w:rPr>
                <w:rStyle w:val="text1Char"/>
                <w:rFonts w:eastAsiaTheme="minorEastAsia"/>
              </w:rPr>
              <w:t>ch a patch of the weight matrix for computing a partial product.</w:t>
            </w:r>
          </w:p>
          <w:p w:rsidR="008F56E2" w:rsidRDefault="008F56E2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For a classifier layer, 7 input neurons, 7 output neurons, 7*7 weight matrix.</w:t>
            </w:r>
          </w:p>
          <w:p w:rsidR="008F56E2" w:rsidRDefault="008F56E2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 xml:space="preserve">The following four instructions copies the weight matrix from memory to buffer. </w:t>
            </w:r>
          </w:p>
          <w:p w:rsidR="009568A8" w:rsidRDefault="009568A8" w:rsidP="009568A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r w_addr 16 24 16 buffer_1 0  //Part A</w:t>
            </w:r>
          </w:p>
          <w:p w:rsidR="009568A8" w:rsidRDefault="009568A8" w:rsidP="009568A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r w_addr+16 8 24 16 buffer_1 1  //Part B</w:t>
            </w:r>
          </w:p>
          <w:p w:rsidR="009568A8" w:rsidRDefault="009568A8" w:rsidP="009568A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r w_addr+16*24 16 24 8 buffer_1 2 //Part C</w:t>
            </w:r>
          </w:p>
          <w:p w:rsidR="009568A8" w:rsidRDefault="009568A8" w:rsidP="009568A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r w_addr+16*24+16 8 24 8 buffer_1 3 //Part D</w:t>
            </w:r>
          </w:p>
          <w:p w:rsidR="008F56E2" w:rsidRDefault="009568A8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030" w:dyaOrig="3810">
                <v:shape id="_x0000_i1057" type="#_x0000_t75" style="width:302.5pt;height:187.5pt" o:ole="">
                  <v:imagedata r:id="rId69" o:title=""/>
                </v:shape>
                <o:OLEObject Type="Embed" ProgID="Visio.Drawing.15" ShapeID="_x0000_i1057" DrawAspect="Content" ObjectID="_1493537539" r:id="rId70"/>
              </w:object>
            </w:r>
          </w:p>
          <w:p w:rsidR="009568A8" w:rsidRDefault="009568A8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is instruction can also prepare data for RV files. The following two  instructions load the input neurons in buffer, followed by a </w:t>
            </w:r>
            <w:r w:rsidRPr="00E72566">
              <w:rPr>
                <w:rStyle w:val="codeChar"/>
              </w:rPr>
              <w:t>load</w:t>
            </w:r>
            <w:r>
              <w:t xml:space="preserve"> instruction, which loads the data from buffer to RV file.</w:t>
            </w:r>
          </w:p>
          <w:p w:rsidR="009568A8" w:rsidRDefault="009568A8" w:rsidP="009568A8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r i_addr 16 0 1 buffer_0 0  //Part E</w:t>
            </w:r>
          </w:p>
          <w:p w:rsidR="009568A8" w:rsidRPr="00E72566" w:rsidRDefault="009568A8" w:rsidP="00E72566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>
              <w:t>dmalr i_addr+16 8 0 1 buffer_0 1  //Part F</w:t>
            </w:r>
          </w:p>
        </w:tc>
      </w:tr>
    </w:tbl>
    <w:p w:rsidR="004A74D6" w:rsidRDefault="004A74D6" w:rsidP="001269F0">
      <w:pPr>
        <w:pStyle w:val="text1"/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563"/>
        <w:gridCol w:w="8568"/>
      </w:tblGrid>
      <w:tr w:rsidR="00696493" w:rsidRPr="00715D9B" w:rsidTr="000A00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Pr="00475307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696493" w:rsidRPr="00715D9B" w:rsidRDefault="00696493" w:rsidP="00B73E46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ma</w:t>
            </w:r>
            <w:r w:rsidR="003368A9">
              <w:rPr>
                <w:rStyle w:val="text1Char"/>
                <w:rFonts w:eastAsiaTheme="minorEastAsia"/>
              </w:rPr>
              <w:t>l</w:t>
            </w:r>
            <w:r>
              <w:rPr>
                <w:rStyle w:val="text1Char"/>
                <w:rFonts w:eastAsiaTheme="minorEastAsia"/>
              </w:rPr>
              <w:t>c</w:t>
            </w:r>
          </w:p>
        </w:tc>
      </w:tr>
      <w:tr w:rsidR="00696493" w:rsidTr="000A00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Pr="00475307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696493" w:rsidRDefault="00696493" w:rsidP="00B73E4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dma</w:t>
            </w:r>
            <w:r w:rsidR="003368A9">
              <w:t>l</w:t>
            </w:r>
            <w:r>
              <w:t>c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696493" w:rsidTr="000A00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Pr="00475307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696493" w:rsidRDefault="00696493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 xml:space="preserve">copies the data </w:t>
            </w:r>
            <w:r w:rsidR="00116FD0">
              <w:t>from main memory to buffer</w:t>
            </w:r>
          </w:p>
        </w:tc>
      </w:tr>
      <w:tr w:rsidR="00696493" w:rsidTr="000A00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Pr="00475307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116FD0" w:rsidRDefault="00116FD0" w:rsidP="00116FD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715D9B">
              <w:rPr>
                <w:rStyle w:val="codeChar"/>
              </w:rPr>
              <w:t>&lt;mem_addr&gt;</w:t>
            </w:r>
            <w:r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length]</w:t>
            </w:r>
            <w:r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stride]</w:t>
            </w:r>
            <w:r>
              <w:rPr>
                <w:rStyle w:val="codeChar"/>
              </w:rPr>
              <w:t xml:space="preserve"> </w:t>
            </w:r>
            <w:r w:rsidRPr="00715D9B">
              <w:rPr>
                <w:rStyle w:val="codeChar"/>
              </w:rPr>
              <w:t>[repetition]</w:t>
            </w:r>
            <w:r>
              <w:rPr>
                <w:rStyle w:val="text1Char"/>
              </w:rPr>
              <w:t xml:space="preserve"> determines</w:t>
            </w:r>
            <w:r w:rsidRPr="00B849CE">
              <w:rPr>
                <w:rStyle w:val="text1Char"/>
              </w:rPr>
              <w:t xml:space="preserve"> where the data comes from.</w:t>
            </w:r>
          </w:p>
          <w:p w:rsidR="00116FD0" w:rsidRPr="00B849CE" w:rsidRDefault="00116FD0" w:rsidP="00116FD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rPr>
                <w:rStyle w:val="text1Char"/>
              </w:rPr>
              <w:t>The data is:</w:t>
            </w:r>
            <w:r w:rsidRPr="006537D9">
              <w:rPr>
                <w:rStyle w:val="text1Char"/>
              </w:rPr>
              <w:t xml:space="preserve"> </w:t>
            </w:r>
          </w:p>
          <w:p w:rsidR="00116FD0" w:rsidRPr="00715D9B" w:rsidRDefault="00116FD0" w:rsidP="00116FD0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>
              <w:rPr>
                <w:rStyle w:val="text1Char"/>
                <w:rFonts w:ascii="Courier New" w:eastAsia="Courier New" w:hAnsi="Courier New"/>
              </w:rPr>
              <w:t>[mem_addr: mem_addr+</w:t>
            </w:r>
            <w:r w:rsidRPr="00715D9B">
              <w:rPr>
                <w:rStyle w:val="text1Char"/>
                <w:rFonts w:ascii="Courier New" w:eastAsia="Courier New" w:hAnsi="Courier New"/>
              </w:rPr>
              <w:t>(length-1)]</w:t>
            </w:r>
          </w:p>
          <w:p w:rsidR="00116FD0" w:rsidRPr="00715D9B" w:rsidRDefault="00116FD0" w:rsidP="00116FD0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[mem_ad</w:t>
            </w:r>
            <w:r>
              <w:rPr>
                <w:rStyle w:val="text1Char"/>
                <w:rFonts w:ascii="Courier New" w:eastAsia="Courier New" w:hAnsi="Courier New"/>
              </w:rPr>
              <w:t>dr+stride: mem_addr+stride+</w:t>
            </w:r>
            <w:r w:rsidRPr="00715D9B">
              <w:rPr>
                <w:rStyle w:val="text1Char"/>
                <w:rFonts w:ascii="Courier New" w:eastAsia="Courier New" w:hAnsi="Courier New"/>
              </w:rPr>
              <w:t>(length-1)]</w:t>
            </w:r>
          </w:p>
          <w:p w:rsidR="00116FD0" w:rsidRPr="00715D9B" w:rsidRDefault="00116FD0" w:rsidP="00116FD0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…</w:t>
            </w:r>
          </w:p>
          <w:p w:rsidR="00116FD0" w:rsidRPr="00715D9B" w:rsidRDefault="00116FD0" w:rsidP="00116FD0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 w:rsidRPr="00715D9B">
              <w:rPr>
                <w:rStyle w:val="text1Char"/>
                <w:rFonts w:ascii="Courier New" w:eastAsia="Courier New" w:hAnsi="Courier New"/>
              </w:rPr>
              <w:t>[mem_addr+(</w:t>
            </w:r>
            <w:r>
              <w:rPr>
                <w:rStyle w:val="text1Char"/>
                <w:rFonts w:ascii="Courier New" w:eastAsia="Courier New" w:hAnsi="Courier New"/>
              </w:rPr>
              <w:t>repetition</w:t>
            </w:r>
            <w:r w:rsidRPr="00715D9B">
              <w:rPr>
                <w:rStyle w:val="text1Char"/>
                <w:rFonts w:ascii="Courier New" w:eastAsia="Courier New" w:hAnsi="Courier New"/>
              </w:rPr>
              <w:t>-1)*stride: mem_a</w:t>
            </w:r>
            <w:r>
              <w:rPr>
                <w:rStyle w:val="text1Char"/>
                <w:rFonts w:ascii="Courier New" w:eastAsia="Courier New" w:hAnsi="Courier New"/>
              </w:rPr>
              <w:t>ddr+(repetition</w:t>
            </w:r>
            <w:r w:rsidRPr="00715D9B">
              <w:rPr>
                <w:rStyle w:val="text1Char"/>
                <w:rFonts w:ascii="Courier New" w:eastAsia="Courier New" w:hAnsi="Courier New"/>
              </w:rPr>
              <w:t>-1)*stride+(length-1)]</w:t>
            </w:r>
          </w:p>
          <w:p w:rsidR="00116FD0" w:rsidRPr="00B849CE" w:rsidRDefault="00116FD0" w:rsidP="00116FD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rPr>
                <w:rStyle w:val="text1Char"/>
              </w:rPr>
              <w:t>e.g. &lt;mem_addr&gt;=&lt;0</w:t>
            </w:r>
            <w:r>
              <w:rPr>
                <w:rStyle w:val="text1Char"/>
              </w:rPr>
              <w:t xml:space="preserve">&gt; </w:t>
            </w:r>
            <w:r w:rsidRPr="00B849CE">
              <w:rPr>
                <w:rStyle w:val="text1Char"/>
              </w:rPr>
              <w:t>length=[5</w:t>
            </w:r>
            <w:r>
              <w:rPr>
                <w:rStyle w:val="text1Char"/>
              </w:rPr>
              <w:t>]</w:t>
            </w:r>
            <w:r w:rsidRPr="00B849CE">
              <w:rPr>
                <w:rStyle w:val="text1Char"/>
              </w:rPr>
              <w:t xml:space="preserve"> [stride]=[28</w:t>
            </w:r>
            <w:r>
              <w:rPr>
                <w:rStyle w:val="text1Char"/>
              </w:rPr>
              <w:t>]</w:t>
            </w:r>
            <w:r w:rsidRPr="00B849CE">
              <w:rPr>
                <w:rStyle w:val="text1Char"/>
              </w:rPr>
              <w:t xml:space="preserve"> [repetition]=[2]</w:t>
            </w:r>
          </w:p>
          <w:p w:rsidR="00116FD0" w:rsidRPr="0061529F" w:rsidRDefault="00116FD0" w:rsidP="00116FD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rPr>
                <w:rStyle w:val="text1Char"/>
              </w:rPr>
              <w:t>The data comes from mem</w:t>
            </w:r>
            <w:r w:rsidRPr="00B849CE">
              <w:t>[0:4] [28:32].</w:t>
            </w:r>
          </w:p>
          <w:p w:rsidR="00116FD0" w:rsidRDefault="00116FD0" w:rsidP="00116FD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object w:dxaOrig="5940" w:dyaOrig="990">
                <v:shape id="_x0000_i1058" type="#_x0000_t75" style="width:302.5pt;height:50.5pt" o:ole="">
                  <v:imagedata r:id="rId59" o:title=""/>
                </v:shape>
                <o:OLEObject Type="Embed" ProgID="Visio.Drawing.15" ShapeID="_x0000_i1058" DrawAspect="Content" ObjectID="_1493537540" r:id="rId71"/>
              </w:object>
            </w:r>
          </w:p>
          <w:p w:rsidR="00116FD0" w:rsidRDefault="00116FD0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96493" w:rsidRDefault="00116FD0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  <w:r>
              <w:object w:dxaOrig="11535" w:dyaOrig="8910">
                <v:shape id="_x0000_i1059" type="#_x0000_t75" style="width:417.5pt;height:324pt" o:ole="">
                  <v:imagedata r:id="rId72" o:title=""/>
                </v:shape>
                <o:OLEObject Type="Embed" ProgID="Visio.Drawing.15" ShapeID="_x0000_i1059" DrawAspect="Content" ObjectID="_1493537541" r:id="rId73"/>
              </w:object>
            </w:r>
          </w:p>
        </w:tc>
      </w:tr>
      <w:tr w:rsidR="00696493" w:rsidTr="000A00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221" w:type="dxa"/>
          </w:tcPr>
          <w:p w:rsidR="00696493" w:rsidRDefault="00696493" w:rsidP="000A00E5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  <w:tr w:rsidR="00696493" w:rsidTr="000A00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696493" w:rsidRPr="00475307" w:rsidRDefault="00696493" w:rsidP="000A00E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9C206B" w:rsidRDefault="009C206B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This instruction is mostly used in convolutional layers and pooling layers.</w:t>
            </w:r>
          </w:p>
          <w:p w:rsidR="009C206B" w:rsidRDefault="009C206B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 xml:space="preserve">A </w:t>
            </w:r>
            <w:r w:rsidRPr="00E72566">
              <w:rPr>
                <w:rStyle w:val="codeChar"/>
              </w:rPr>
              <w:t>dmalc</w:t>
            </w:r>
            <w:r>
              <w:rPr>
                <w:rStyle w:val="text1Char"/>
                <w:rFonts w:eastAsiaTheme="minorEastAsia"/>
              </w:rPr>
              <w:t xml:space="preserve"> instruction can copy a complete </w:t>
            </w:r>
            <w:r w:rsidR="00855B3A">
              <w:rPr>
                <w:rStyle w:val="text1Char"/>
                <w:rFonts w:eastAsiaTheme="minorEastAsia"/>
              </w:rPr>
              <w:t>feature map or kernel into buffer.</w:t>
            </w:r>
          </w:p>
          <w:p w:rsidR="00180212" w:rsidRDefault="00180212" w:rsidP="000A00E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The following 256 instructions copy 256 convolution kernels in to buffer.</w:t>
            </w:r>
          </w:p>
          <w:p w:rsidR="009C206B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c k_addr 25 0 1 buffer_1 0</w:t>
            </w:r>
          </w:p>
          <w:p w:rsidR="009C206B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c k_addr+25 25 0 1 buffer_1 1024</w:t>
            </w:r>
          </w:p>
          <w:p w:rsidR="009C206B" w:rsidRPr="00C84497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c k_addr+25*2 25 0 1 buffer_1 1024*2</w:t>
            </w:r>
          </w:p>
          <w:p w:rsidR="009C206B" w:rsidRPr="00C84497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c k_addr+25*3 25 0 1 buffer_1 1024*3</w:t>
            </w:r>
          </w:p>
          <w:p w:rsidR="009C206B" w:rsidRPr="00C84497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alc k_addr+25*4 25 0 1 buffer_1 1024*4</w:t>
            </w:r>
          </w:p>
          <w:p w:rsidR="009C206B" w:rsidRDefault="009C206B" w:rsidP="009C206B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……</w:t>
            </w:r>
          </w:p>
          <w:p w:rsidR="009C206B" w:rsidRPr="00E72566" w:rsidRDefault="009C206B" w:rsidP="00E72566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ascii="Courier New" w:eastAsia="Courier New" w:hAnsi="Courier New"/>
              </w:rPr>
            </w:pPr>
            <w:r>
              <w:t>dmalc k_addr+25*255 25 0 1 buffer_1 1024*2</w:t>
            </w:r>
            <w:r w:rsidR="00180212">
              <w:t>55</w:t>
            </w:r>
          </w:p>
        </w:tc>
      </w:tr>
      <w:bookmarkEnd w:id="23"/>
    </w:tbl>
    <w:p w:rsidR="00696493" w:rsidRDefault="00696493" w:rsidP="001269F0">
      <w:pPr>
        <w:pStyle w:val="text1"/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668"/>
        <w:gridCol w:w="8221"/>
      </w:tblGrid>
      <w:tr w:rsidR="003368A9" w:rsidTr="00176C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3368A9" w:rsidRPr="00715D9B" w:rsidRDefault="003368A9" w:rsidP="004E16EF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ma</w:t>
            </w:r>
            <w:r>
              <w:rPr>
                <w:rStyle w:val="text1Char"/>
                <w:rFonts w:eastAsiaTheme="minorEastAsia"/>
              </w:rPr>
              <w:t>sr</w:t>
            </w: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3368A9" w:rsidRDefault="003368A9" w:rsidP="004E16E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dma</w:t>
            </w:r>
            <w:r>
              <w:t>sr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3368A9" w:rsidTr="00176C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3368A9" w:rsidRDefault="003368A9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 xml:space="preserve">copies the data of </w:t>
            </w:r>
            <w:r w:rsidR="002C7C0D">
              <w:t>from buffer to memory</w:t>
            </w: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3368A9" w:rsidRPr="006329AB" w:rsidRDefault="003021B6" w:rsidP="00176C89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opposite to dmalr.</w:t>
            </w:r>
          </w:p>
        </w:tc>
      </w:tr>
      <w:tr w:rsidR="003368A9" w:rsidTr="00176C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221" w:type="dxa"/>
          </w:tcPr>
          <w:p w:rsidR="003368A9" w:rsidRDefault="003368A9" w:rsidP="00176C89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3368A9" w:rsidRDefault="003368A9" w:rsidP="00176C89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</w:tbl>
    <w:p w:rsidR="003368A9" w:rsidRDefault="003368A9" w:rsidP="003368A9">
      <w:pPr>
        <w:pStyle w:val="text1"/>
      </w:pPr>
    </w:p>
    <w:tbl>
      <w:tblPr>
        <w:tblStyle w:val="-6"/>
        <w:tblW w:w="9889" w:type="dxa"/>
        <w:tblLook w:val="04A0" w:firstRow="1" w:lastRow="0" w:firstColumn="1" w:lastColumn="0" w:noHBand="0" w:noVBand="1"/>
      </w:tblPr>
      <w:tblGrid>
        <w:gridCol w:w="1668"/>
        <w:gridCol w:w="8221"/>
      </w:tblGrid>
      <w:tr w:rsidR="003368A9" w:rsidRPr="00715D9B" w:rsidTr="00176C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221" w:type="dxa"/>
          </w:tcPr>
          <w:p w:rsidR="003368A9" w:rsidRPr="00715D9B" w:rsidRDefault="003368A9" w:rsidP="004E16EF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ma</w:t>
            </w:r>
            <w:r>
              <w:rPr>
                <w:rStyle w:val="text1Char"/>
                <w:rFonts w:eastAsiaTheme="minorEastAsia"/>
              </w:rPr>
              <w:t>sc</w:t>
            </w: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221" w:type="dxa"/>
          </w:tcPr>
          <w:p w:rsidR="003368A9" w:rsidRDefault="003368A9" w:rsidP="004E16E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dma</w:t>
            </w:r>
            <w:r>
              <w:t>sc &lt;mem_addr&gt; [length]</w:t>
            </w:r>
            <w:r w:rsidRPr="00B849CE">
              <w:t xml:space="preserve"> </w:t>
            </w:r>
            <w:r>
              <w:t xml:space="preserve">[stride] [repetition] &lt;buffer_id&gt; &lt;buffer_addr&gt; </w:t>
            </w:r>
          </w:p>
        </w:tc>
      </w:tr>
      <w:tr w:rsidR="003368A9" w:rsidTr="00176C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221" w:type="dxa"/>
          </w:tcPr>
          <w:p w:rsidR="003368A9" w:rsidRDefault="003368A9" w:rsidP="00176C89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  <w:r w:rsidRPr="00B849CE">
              <w:t xml:space="preserve">copies the data of </w:t>
            </w:r>
            <w:r>
              <w:t>[</w:t>
            </w:r>
            <w:r w:rsidRPr="00B849CE">
              <w:t>length</w:t>
            </w:r>
            <w:r>
              <w:t>]</w:t>
            </w:r>
            <w:r w:rsidRPr="00B849CE">
              <w:t xml:space="preserve"> in </w:t>
            </w:r>
            <w:r>
              <w:t>&lt;</w:t>
            </w:r>
            <w:r w:rsidRPr="00B849CE">
              <w:t>source_addr</w:t>
            </w:r>
            <w:r>
              <w:t>&gt;</w:t>
            </w:r>
            <w:r w:rsidRPr="00B849CE">
              <w:t xml:space="preserve"> into </w:t>
            </w:r>
            <w:r>
              <w:t>&lt;</w:t>
            </w:r>
            <w:r w:rsidRPr="00B849CE">
              <w:t>dest_addr</w:t>
            </w:r>
            <w:r>
              <w:t>&gt;</w:t>
            </w: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221" w:type="dxa"/>
          </w:tcPr>
          <w:p w:rsidR="003368A9" w:rsidRPr="00E72566" w:rsidRDefault="003021B6" w:rsidP="00176C89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opposite to dmalc</w:t>
            </w:r>
          </w:p>
        </w:tc>
      </w:tr>
      <w:tr w:rsidR="003368A9" w:rsidTr="00176C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221" w:type="dxa"/>
          </w:tcPr>
          <w:p w:rsidR="003368A9" w:rsidRDefault="003368A9" w:rsidP="00176C89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  <w:tr w:rsidR="003368A9" w:rsidTr="00176C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3368A9" w:rsidRPr="00475307" w:rsidRDefault="003368A9" w:rsidP="00176C89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221" w:type="dxa"/>
          </w:tcPr>
          <w:p w:rsidR="003368A9" w:rsidRDefault="003368A9" w:rsidP="00176C89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</w:rPr>
            </w:pPr>
          </w:p>
        </w:tc>
      </w:tr>
    </w:tbl>
    <w:p w:rsidR="003368A9" w:rsidRPr="00B849CE" w:rsidRDefault="003368A9" w:rsidP="001269F0">
      <w:pPr>
        <w:pStyle w:val="text1"/>
      </w:pPr>
    </w:p>
    <w:p w:rsidR="000600B6" w:rsidRPr="00B849CE" w:rsidRDefault="000600B6" w:rsidP="00CB4073">
      <w:pPr>
        <w:pStyle w:val="2"/>
        <w:numPr>
          <w:ilvl w:val="0"/>
          <w:numId w:val="20"/>
        </w:numPr>
      </w:pPr>
      <w:bookmarkStart w:id="24" w:name="_Toc408746588"/>
      <w:r w:rsidRPr="00B849CE">
        <w:t>Neuro computation</w:t>
      </w:r>
      <w:bookmarkEnd w:id="24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230"/>
        <w:gridCol w:w="1070"/>
        <w:gridCol w:w="1875"/>
        <w:gridCol w:w="5551"/>
      </w:tblGrid>
      <w:tr w:rsidR="000600B6" w:rsidTr="003846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0600B6" w:rsidRDefault="00973DB5" w:rsidP="001269F0">
            <w:pPr>
              <w:pStyle w:val="text1"/>
            </w:pPr>
            <w:r>
              <w:t>L</w:t>
            </w:r>
            <w:r>
              <w:rPr>
                <w:rFonts w:hint="eastAsia"/>
              </w:rPr>
              <w:t>abel</w:t>
            </w:r>
          </w:p>
        </w:tc>
        <w:tc>
          <w:tcPr>
            <w:tcW w:w="1070" w:type="dxa"/>
          </w:tcPr>
          <w:p w:rsidR="000600B6" w:rsidRDefault="00973DB5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pcode</w:t>
            </w:r>
          </w:p>
        </w:tc>
        <w:tc>
          <w:tcPr>
            <w:tcW w:w="1875" w:type="dxa"/>
          </w:tcPr>
          <w:p w:rsidR="000600B6" w:rsidRPr="00CB4073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mantic</w:t>
            </w:r>
          </w:p>
        </w:tc>
        <w:tc>
          <w:tcPr>
            <w:tcW w:w="5551" w:type="dxa"/>
          </w:tcPr>
          <w:p w:rsidR="000600B6" w:rsidRDefault="008F265B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nstruction format</w:t>
            </w:r>
          </w:p>
        </w:tc>
      </w:tr>
      <w:tr w:rsidR="000600B6" w:rsidRPr="0047532F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0600B6" w:rsidRDefault="000600B6" w:rsidP="001269F0">
            <w:pPr>
              <w:pStyle w:val="text1"/>
            </w:pPr>
            <w:r w:rsidRPr="00E546DF">
              <w:t>prodvm</w:t>
            </w:r>
          </w:p>
        </w:tc>
        <w:tc>
          <w:tcPr>
            <w:tcW w:w="1070" w:type="dxa"/>
          </w:tcPr>
          <w:p w:rsidR="000600B6" w:rsidRDefault="00140D55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0001</w:t>
            </w:r>
          </w:p>
        </w:tc>
        <w:tc>
          <w:tcPr>
            <w:tcW w:w="1875" w:type="dxa"/>
          </w:tcPr>
          <w:p w:rsidR="000600B6" w:rsidRDefault="00CB62B8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t</w:t>
            </w:r>
            <w:r w:rsidRPr="00E546DF">
              <w:t>ivation potential</w:t>
            </w:r>
          </w:p>
        </w:tc>
        <w:tc>
          <w:tcPr>
            <w:tcW w:w="5551" w:type="dxa"/>
          </w:tcPr>
          <w:p w:rsidR="000600B6" w:rsidRPr="0047532F" w:rsidRDefault="00036682" w:rsidP="00E83CBA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bookmarkStart w:id="25" w:name="OLE_LINK10"/>
            <w:r>
              <w:t>p</w:t>
            </w:r>
            <w:r w:rsidR="008F265B">
              <w:t>rodvm</w:t>
            </w:r>
            <w:r w:rsidR="00980010">
              <w:t xml:space="preserve"> &lt;</w:t>
            </w:r>
            <w:r w:rsidR="008F265B">
              <w:t>reg_id1</w:t>
            </w:r>
            <w:r w:rsidR="00980010">
              <w:t xml:space="preserve"> &gt;</w:t>
            </w:r>
            <w:r w:rsidR="008F265B">
              <w:t xml:space="preserve"> &lt;reg_id2</w:t>
            </w:r>
            <w:r w:rsidR="00980010">
              <w:t xml:space="preserve"> &gt;</w:t>
            </w:r>
            <w:r>
              <w:t xml:space="preserve"> </w:t>
            </w:r>
            <w:r w:rsidR="0047532F">
              <w:t>&lt;</w:t>
            </w:r>
            <w:r>
              <w:t>layer_addr</w:t>
            </w:r>
            <w:r w:rsidR="0047532F">
              <w:t>&gt;</w:t>
            </w:r>
            <w:r w:rsidR="00B73E46">
              <w:t xml:space="preserve"> (accumul)</w:t>
            </w:r>
            <w:bookmarkEnd w:id="25"/>
          </w:p>
        </w:tc>
      </w:tr>
      <w:tr w:rsidR="00B73E46" w:rsidRPr="00B73E46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B73E46" w:rsidRPr="00E546DF" w:rsidRDefault="00B73E46" w:rsidP="00B73E46">
            <w:pPr>
              <w:pStyle w:val="text1"/>
            </w:pPr>
            <w:r w:rsidRPr="00E546DF">
              <w:t>prodvm</w:t>
            </w:r>
            <w:r>
              <w:t>p</w:t>
            </w:r>
          </w:p>
        </w:tc>
        <w:tc>
          <w:tcPr>
            <w:tcW w:w="1070" w:type="dxa"/>
          </w:tcPr>
          <w:p w:rsidR="00B73E46" w:rsidRDefault="00B73E46" w:rsidP="00B73E46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001</w:t>
            </w:r>
          </w:p>
        </w:tc>
        <w:tc>
          <w:tcPr>
            <w:tcW w:w="1875" w:type="dxa"/>
          </w:tcPr>
          <w:p w:rsidR="00B73E46" w:rsidRDefault="00B73E46" w:rsidP="00B73E46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</w:t>
            </w:r>
            <w:r w:rsidRPr="00E546DF">
              <w:t>ivation potential</w:t>
            </w:r>
          </w:p>
        </w:tc>
        <w:tc>
          <w:tcPr>
            <w:tcW w:w="5551" w:type="dxa"/>
          </w:tcPr>
          <w:p w:rsidR="00B73E46" w:rsidRDefault="00B73E46" w:rsidP="00B73E46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vm</w:t>
            </w:r>
            <w:r w:rsidR="003846FD">
              <w:t>p</w:t>
            </w:r>
            <w:r>
              <w:t xml:space="preserve"> &lt;reg_id1 &gt; &lt;layer_addr&gt; (accmul)</w:t>
            </w:r>
          </w:p>
        </w:tc>
      </w:tr>
      <w:tr w:rsidR="00B73E46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B73E46" w:rsidRDefault="00B73E46" w:rsidP="00B73E46">
            <w:pPr>
              <w:pStyle w:val="text1"/>
            </w:pPr>
            <w:r>
              <w:rPr>
                <w:rFonts w:hint="eastAsia"/>
              </w:rPr>
              <w:t>p</w:t>
            </w:r>
            <w:r>
              <w:t>rodmv</w:t>
            </w:r>
          </w:p>
        </w:tc>
        <w:tc>
          <w:tcPr>
            <w:tcW w:w="1070" w:type="dxa"/>
          </w:tcPr>
          <w:p w:rsidR="00B73E46" w:rsidRDefault="00B73E46" w:rsidP="00B73E4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0010</w:t>
            </w:r>
          </w:p>
        </w:tc>
        <w:tc>
          <w:tcPr>
            <w:tcW w:w="1875" w:type="dxa"/>
          </w:tcPr>
          <w:p w:rsidR="00B73E46" w:rsidRDefault="00B73E46" w:rsidP="00B73E4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</w:t>
            </w:r>
            <w:r w:rsidRPr="00E546DF">
              <w:t>tivation potential</w:t>
            </w:r>
          </w:p>
        </w:tc>
        <w:tc>
          <w:tcPr>
            <w:tcW w:w="5551" w:type="dxa"/>
          </w:tcPr>
          <w:p w:rsidR="00B73E46" w:rsidRPr="0047532F" w:rsidRDefault="00B73E46" w:rsidP="00B73E46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 w:rsidRPr="00CB62B8">
              <w:t>prodmv</w:t>
            </w:r>
            <w:r>
              <w:t xml:space="preserve"> &lt;reg_id1 &gt; &lt;reg_id2 &gt;</w:t>
            </w:r>
            <w:r w:rsidRPr="00CB62B8">
              <w:t xml:space="preserve"> </w:t>
            </w:r>
            <w:r>
              <w:t>&lt;layer_addr&gt;</w:t>
            </w:r>
            <w:r w:rsidR="008E4E59">
              <w:t xml:space="preserve"> (accumul)</w:t>
            </w:r>
          </w:p>
        </w:tc>
      </w:tr>
      <w:tr w:rsidR="003846FD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rPr>
                <w:rFonts w:hint="eastAsia"/>
              </w:rPr>
              <w:t>p</w:t>
            </w:r>
            <w:r>
              <w:t>rodmvp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010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</w:t>
            </w:r>
            <w:r w:rsidRPr="00E546DF">
              <w:t>tivation potential</w:t>
            </w:r>
          </w:p>
        </w:tc>
        <w:tc>
          <w:tcPr>
            <w:tcW w:w="5551" w:type="dxa"/>
          </w:tcPr>
          <w:p w:rsidR="003846FD" w:rsidRPr="00CB62B8" w:rsidRDefault="003846F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B62B8">
              <w:t>prodmv</w:t>
            </w:r>
            <w:r w:rsidR="00E729D8">
              <w:t>p</w:t>
            </w:r>
            <w:r>
              <w:t xml:space="preserve"> &lt;reg_id1 &gt; </w:t>
            </w:r>
            <w:r w:rsidRPr="00CB62B8">
              <w:t xml:space="preserve"> </w:t>
            </w:r>
            <w:r>
              <w:t>&lt;layer_addr&gt;</w:t>
            </w:r>
            <w:r w:rsidR="008E4E59">
              <w:t xml:space="preserve"> (accumul)</w:t>
            </w:r>
          </w:p>
        </w:tc>
      </w:tr>
      <w:tr w:rsidR="003846FD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t>prodvv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0011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</w:t>
            </w:r>
            <w:r w:rsidRPr="00E546DF">
              <w:t>tivation potential</w:t>
            </w: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rodvv &lt;layer_addr</w:t>
            </w:r>
            <w:r>
              <w:t xml:space="preserve"> &gt; &lt;reg_id1 &gt; &lt;reg_id2&gt;</w:t>
            </w:r>
            <w:r w:rsidR="008E4E59">
              <w:t xml:space="preserve"> (accumul)</w:t>
            </w:r>
          </w:p>
        </w:tc>
      </w:tr>
      <w:tr w:rsidR="003846FD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t>prodvvp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011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</w:t>
            </w:r>
            <w:r w:rsidRPr="00E546DF">
              <w:t>tivation potential</w:t>
            </w:r>
          </w:p>
        </w:tc>
        <w:tc>
          <w:tcPr>
            <w:tcW w:w="5551" w:type="dxa"/>
          </w:tcPr>
          <w:p w:rsidR="003846FD" w:rsidRDefault="003846F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rodvv</w:t>
            </w:r>
            <w:r w:rsidR="00CF5719">
              <w:t>p</w:t>
            </w:r>
            <w:r>
              <w:rPr>
                <w:rFonts w:hint="eastAsia"/>
              </w:rPr>
              <w:t xml:space="preserve"> </w:t>
            </w:r>
            <w:r>
              <w:t>&lt;reg_id1 &gt; &lt;reg_id2&gt;</w:t>
            </w:r>
            <w:r w:rsidR="008E4E59">
              <w:t xml:space="preserve"> (accumul)</w:t>
            </w:r>
          </w:p>
        </w:tc>
      </w:tr>
      <w:tr w:rsidR="003846FD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rPr>
                <w:rFonts w:hint="eastAsia"/>
              </w:rPr>
              <w:t>p</w:t>
            </w:r>
            <w:r>
              <w:t>rodvvd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0100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</w:t>
            </w:r>
            <w:r w:rsidRPr="00E546DF">
              <w:t>tivation potential</w:t>
            </w: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rodvvd &lt;</w:t>
            </w:r>
            <w:r>
              <w:t>reg_id3 &gt;&lt;reg_id1 &gt; &lt;reg_id2&gt;</w:t>
            </w:r>
          </w:p>
        </w:tc>
      </w:tr>
      <w:tr w:rsidR="003846FD" w:rsidRPr="00686723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lastRenderedPageBreak/>
              <w:t>act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101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</w:t>
            </w:r>
            <w:r w:rsidRPr="00E546DF">
              <w:t>tivation function</w:t>
            </w: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791E">
              <w:t>act</w:t>
            </w:r>
            <w:r>
              <w:t xml:space="preserve"> &lt;reg_id2 &gt;&lt;reg_id1 &gt;(</w:t>
            </w:r>
            <w:r w:rsidRPr="0090791E">
              <w:t>func_type</w:t>
            </w:r>
            <w:r>
              <w:t>)</w:t>
            </w:r>
          </w:p>
        </w:tc>
      </w:tr>
      <w:tr w:rsidR="003846FD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rPr>
                <w:rFonts w:hint="eastAsia"/>
              </w:rPr>
              <w:t>diff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0110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iff &lt;</w:t>
            </w:r>
            <w:r>
              <w:t>reg_id2 &gt; &lt;reg_id1&gt;</w:t>
            </w:r>
          </w:p>
        </w:tc>
      </w:tr>
      <w:tr w:rsidR="003846FD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rPr>
                <w:rFonts w:hint="eastAsia"/>
              </w:rPr>
              <w:t>add</w:t>
            </w:r>
            <w:r>
              <w:t>v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111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d</w:t>
            </w:r>
            <w:r>
              <w:t>v</w:t>
            </w:r>
            <w:r>
              <w:rPr>
                <w:rFonts w:hint="eastAsia"/>
              </w:rPr>
              <w:t xml:space="preserve"> &lt;</w:t>
            </w:r>
            <w:r>
              <w:t>reg_id3&gt;</w:t>
            </w:r>
            <w:r>
              <w:rPr>
                <w:rFonts w:hint="eastAsia"/>
              </w:rPr>
              <w:t xml:space="preserve"> </w:t>
            </w:r>
            <w:r>
              <w:t>&lt;reg_id1 &gt; &lt;reg_id2&gt;</w:t>
            </w:r>
          </w:p>
        </w:tc>
      </w:tr>
      <w:tr w:rsidR="003846FD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Pr="002A6AFA" w:rsidRDefault="003846FD" w:rsidP="003846FD">
            <w:pPr>
              <w:pStyle w:val="text1"/>
            </w:pPr>
            <w:r>
              <w:rPr>
                <w:rFonts w:hint="eastAsia"/>
              </w:rPr>
              <w:t>addm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1000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551" w:type="dxa"/>
          </w:tcPr>
          <w:p w:rsidR="003846FD" w:rsidRPr="002A6AFA" w:rsidRDefault="003846FD" w:rsidP="003846F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dd</w:t>
            </w:r>
            <w:r>
              <w:rPr>
                <w:rFonts w:eastAsiaTheme="minorEastAsia"/>
              </w:rPr>
              <w:t>m</w:t>
            </w:r>
            <w:r>
              <w:rPr>
                <w:rFonts w:eastAsiaTheme="minorEastAsia" w:hint="eastAsia"/>
              </w:rPr>
              <w:t xml:space="preserve"> &lt;</w:t>
            </w:r>
            <w:bookmarkStart w:id="26" w:name="OLE_LINK2"/>
            <w:bookmarkStart w:id="27" w:name="OLE_LINK7"/>
            <w:r>
              <w:rPr>
                <w:rFonts w:eastAsiaTheme="minorEastAsia" w:hint="eastAsia"/>
              </w:rPr>
              <w:t>lay</w:t>
            </w:r>
            <w:r>
              <w:rPr>
                <w:rFonts w:eastAsiaTheme="minorEastAsia"/>
              </w:rPr>
              <w:t>er</w:t>
            </w:r>
            <w:r>
              <w:rPr>
                <w:rFonts w:eastAsiaTheme="minorEastAsia" w:hint="eastAsia"/>
              </w:rPr>
              <w:t>_addr3</w:t>
            </w:r>
            <w:r>
              <w:rPr>
                <w:rFonts w:eastAsiaTheme="minorEastAsia"/>
              </w:rPr>
              <w:t xml:space="preserve"> &gt;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&lt;</w:t>
            </w:r>
            <w:r>
              <w:rPr>
                <w:rFonts w:eastAsiaTheme="minorEastAsia" w:hint="eastAsia"/>
              </w:rPr>
              <w:t>layer_addr1</w:t>
            </w:r>
            <w:r>
              <w:rPr>
                <w:rFonts w:eastAsiaTheme="minorEastAsia"/>
              </w:rPr>
              <w:t xml:space="preserve"> &gt;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&lt;</w:t>
            </w:r>
            <w:r>
              <w:rPr>
                <w:rFonts w:eastAsiaTheme="minorEastAsia" w:hint="eastAsia"/>
              </w:rPr>
              <w:t>layer_addr2</w:t>
            </w:r>
            <w:bookmarkEnd w:id="26"/>
            <w:bookmarkEnd w:id="27"/>
            <w:r>
              <w:rPr>
                <w:rFonts w:eastAsiaTheme="minorEastAsia"/>
              </w:rPr>
              <w:t>&gt;</w:t>
            </w:r>
          </w:p>
        </w:tc>
      </w:tr>
      <w:tr w:rsidR="003846FD" w:rsidTr="003846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Default="003846FD" w:rsidP="003846FD">
            <w:pPr>
              <w:pStyle w:val="text1"/>
            </w:pPr>
            <w:r>
              <w:rPr>
                <w:rFonts w:hint="eastAsia"/>
              </w:rPr>
              <w:t>sub</w:t>
            </w:r>
            <w:r>
              <w:t>v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1001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51" w:type="dxa"/>
          </w:tcPr>
          <w:p w:rsidR="003846FD" w:rsidRDefault="003846FD" w:rsidP="003846FD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ub</w:t>
            </w:r>
            <w:r>
              <w:t>v</w:t>
            </w:r>
            <w:r>
              <w:rPr>
                <w:rFonts w:hint="eastAsia"/>
              </w:rPr>
              <w:t xml:space="preserve"> &lt;</w:t>
            </w:r>
            <w:r>
              <w:t>reg_id3&gt;</w:t>
            </w:r>
            <w:r>
              <w:rPr>
                <w:rFonts w:hint="eastAsia"/>
              </w:rPr>
              <w:t xml:space="preserve"> </w:t>
            </w:r>
            <w:r>
              <w:t>&lt;reg_id1 &gt; &lt;reg_id2&gt;</w:t>
            </w:r>
          </w:p>
        </w:tc>
      </w:tr>
      <w:tr w:rsidR="003846FD" w:rsidTr="003846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0" w:type="dxa"/>
          </w:tcPr>
          <w:p w:rsidR="003846FD" w:rsidRPr="002A6AFA" w:rsidRDefault="003846FD" w:rsidP="003846FD">
            <w:pPr>
              <w:pStyle w:val="text1"/>
            </w:pPr>
            <w:r>
              <w:rPr>
                <w:rFonts w:hint="eastAsia"/>
              </w:rPr>
              <w:t>subm</w:t>
            </w:r>
          </w:p>
        </w:tc>
        <w:tc>
          <w:tcPr>
            <w:tcW w:w="1070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01110</w:t>
            </w:r>
          </w:p>
        </w:tc>
        <w:tc>
          <w:tcPr>
            <w:tcW w:w="1875" w:type="dxa"/>
          </w:tcPr>
          <w:p w:rsidR="003846FD" w:rsidRDefault="003846FD" w:rsidP="003846F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551" w:type="dxa"/>
          </w:tcPr>
          <w:p w:rsidR="003846FD" w:rsidRPr="002A6AFA" w:rsidRDefault="003846FD" w:rsidP="003846FD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ubm &lt;lay</w:t>
            </w:r>
            <w:r>
              <w:rPr>
                <w:rFonts w:eastAsiaTheme="minorEastAsia"/>
              </w:rPr>
              <w:t>er</w:t>
            </w:r>
            <w:r>
              <w:rPr>
                <w:rFonts w:eastAsiaTheme="minorEastAsia" w:hint="eastAsia"/>
              </w:rPr>
              <w:t>_addr3</w:t>
            </w:r>
            <w:r>
              <w:rPr>
                <w:rFonts w:eastAsiaTheme="minorEastAsia"/>
              </w:rPr>
              <w:t xml:space="preserve"> &gt;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&lt;</w:t>
            </w:r>
            <w:r>
              <w:rPr>
                <w:rFonts w:eastAsiaTheme="minorEastAsia" w:hint="eastAsia"/>
              </w:rPr>
              <w:t>layer_addr1</w:t>
            </w:r>
            <w:r>
              <w:rPr>
                <w:rFonts w:eastAsiaTheme="minorEastAsia"/>
              </w:rPr>
              <w:t xml:space="preserve"> &gt;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&lt;</w:t>
            </w:r>
            <w:r>
              <w:rPr>
                <w:rFonts w:eastAsiaTheme="minorEastAsia" w:hint="eastAsia"/>
              </w:rPr>
              <w:t>layer_addr2</w:t>
            </w:r>
            <w:r>
              <w:rPr>
                <w:rFonts w:eastAsiaTheme="minorEastAsia"/>
              </w:rPr>
              <w:t>&gt;</w:t>
            </w:r>
          </w:p>
        </w:tc>
      </w:tr>
    </w:tbl>
    <w:p w:rsidR="00B21156" w:rsidRDefault="00B21156" w:rsidP="006329AB">
      <w:pPr>
        <w:pStyle w:val="text1"/>
      </w:pPr>
    </w:p>
    <w:p w:rsidR="00D366FC" w:rsidRDefault="00D366FC" w:rsidP="006329AB">
      <w:pPr>
        <w:pStyle w:val="3"/>
      </w:pPr>
      <w:r>
        <w:rPr>
          <w:rFonts w:eastAsiaTheme="minorEastAsia" w:hint="eastAsia"/>
        </w:rPr>
        <w:t xml:space="preserve">Detail </w:t>
      </w:r>
      <w:r>
        <w:t>Description</w:t>
      </w:r>
    </w:p>
    <w:p w:rsidR="00B21156" w:rsidRPr="006329AB" w:rsidRDefault="00B21156" w:rsidP="006329AB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3"/>
        <w:gridCol w:w="8163"/>
      </w:tblGrid>
      <w:tr w:rsidR="00003447" w:rsidRPr="00475307" w:rsidTr="006329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003447" w:rsidRPr="00475307" w:rsidRDefault="00003447" w:rsidP="006329AB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vm</w:t>
            </w:r>
          </w:p>
        </w:tc>
      </w:tr>
      <w:tr w:rsidR="00003447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vm &lt;reg_id1 &gt; &lt;reg_id2 &gt; &lt;layer_addr&gt; (accumul)</w:t>
            </w:r>
          </w:p>
        </w:tc>
      </w:tr>
      <w:tr w:rsidR="00003447" w:rsidRPr="00475307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003447" w:rsidRPr="00475307" w:rsidRDefault="00003447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Vector-</w:t>
            </w:r>
            <w:r w:rsidRPr="00B849CE">
              <w:t>matrix product.</w:t>
            </w:r>
            <w:r>
              <w:t xml:space="preserve"> Compute “reg_id2*m(layer_addr)” and write the product into reg_id1</w:t>
            </w:r>
            <w:r w:rsidRPr="00B849CE">
              <w:t>.</w:t>
            </w:r>
          </w:p>
        </w:tc>
      </w:tr>
      <w:tr w:rsidR="00003447" w:rsidRPr="00957244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V_id.</w:t>
            </w:r>
          </w:p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 xml:space="preserve">if accumul=0, </w:t>
            </w:r>
            <w:r>
              <w:rPr>
                <w:rStyle w:val="text1Char"/>
                <w:rFonts w:eastAsiaTheme="minorEastAsia"/>
              </w:rPr>
              <w:t>v(reg_id1)=v(reg_id2)*m(layer_addr)</w:t>
            </w:r>
          </w:p>
          <w:p w:rsidR="00003447" w:rsidRPr="00957244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if accumul=1, v(reg_id1)=v(reg_id2)*m(layer_addr) + v(Rbuffer)</w:t>
            </w:r>
          </w:p>
        </w:tc>
      </w:tr>
      <w:tr w:rsidR="00003447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003447" w:rsidRDefault="00003447" w:rsidP="006329A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dvm RV2 RV1 0 0</w:t>
            </w:r>
          </w:p>
          <w:p w:rsidR="00003447" w:rsidRDefault="00003447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6F51">
              <w:t>RV2=RV1*MAT(0)</w:t>
            </w:r>
          </w:p>
          <w:p w:rsidR="00003447" w:rsidRDefault="00003447" w:rsidP="006329A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dvm RV2 BV1 0 1</w:t>
            </w:r>
          </w:p>
          <w:p w:rsidR="00003447" w:rsidRDefault="00003447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V2=B</w:t>
            </w:r>
            <w:r w:rsidRPr="00C36F51">
              <w:t>V1*MAT(0)</w:t>
            </w:r>
            <w:r>
              <w:t>+Rbuffer</w:t>
            </w:r>
          </w:p>
        </w:tc>
      </w:tr>
      <w:tr w:rsidR="00A95166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95166" w:rsidRDefault="00A95166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Assumption</w:t>
            </w:r>
          </w:p>
        </w:tc>
        <w:tc>
          <w:tcPr>
            <w:tcW w:w="8326" w:type="dxa"/>
          </w:tcPr>
          <w:p w:rsidR="00A95166" w:rsidRPr="00E72566" w:rsidRDefault="00A95166" w:rsidP="00E72566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ainly used in convolutional la</w:t>
            </w:r>
            <w:r w:rsidR="00055CD3">
              <w:rPr>
                <w:rFonts w:hint="eastAsia"/>
              </w:rPr>
              <w:t>yers, RBM layers and classifier layers</w:t>
            </w:r>
            <w:r>
              <w:rPr>
                <w:rFonts w:hint="eastAsia"/>
              </w:rPr>
              <w:t>.</w:t>
            </w:r>
          </w:p>
        </w:tc>
      </w:tr>
    </w:tbl>
    <w:p w:rsidR="00003447" w:rsidRPr="00003447" w:rsidRDefault="0000344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003447" w:rsidRPr="00475307" w:rsidTr="006329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bookmarkStart w:id="28" w:name="OLE_LINK8"/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003447" w:rsidRPr="00475307" w:rsidRDefault="00003447" w:rsidP="006329AB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vm</w:t>
            </w:r>
            <w:r>
              <w:t>p</w:t>
            </w:r>
          </w:p>
        </w:tc>
      </w:tr>
      <w:tr w:rsidR="00003447" w:rsidRPr="00475307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Format</w:t>
            </w:r>
          </w:p>
        </w:tc>
        <w:tc>
          <w:tcPr>
            <w:tcW w:w="8326" w:type="dxa"/>
          </w:tcPr>
          <w:p w:rsidR="00003447" w:rsidRDefault="0000344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vmp &lt;reg_id1 &gt; &lt;layer_addr&gt; (accumul)</w:t>
            </w:r>
          </w:p>
        </w:tc>
      </w:tr>
      <w:tr w:rsidR="00003447" w:rsidRPr="00475307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003447" w:rsidRPr="00475307" w:rsidRDefault="0000344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Vector-</w:t>
            </w:r>
            <w:r w:rsidRPr="00B849CE">
              <w:t>matrix product.</w:t>
            </w:r>
            <w:r>
              <w:t xml:space="preserve"> Compute “reg_id1*m(layer_addr)” and write the product into Rbuffer</w:t>
            </w:r>
            <w:r w:rsidRPr="00B849CE">
              <w:t>.</w:t>
            </w:r>
          </w:p>
        </w:tc>
      </w:tr>
      <w:tr w:rsidR="00003447" w:rsidRPr="00475307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Pr="0047530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</w:t>
            </w:r>
          </w:p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003447" w:rsidRDefault="00003447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 xml:space="preserve">if accumul=0, </w:t>
            </w:r>
            <w:r>
              <w:rPr>
                <w:rStyle w:val="text1Char"/>
                <w:rFonts w:eastAsiaTheme="minorEastAsia"/>
              </w:rPr>
              <w:t>v(Rbuffer)=v(reg_id1)*m(layer_addr)</w:t>
            </w:r>
          </w:p>
          <w:p w:rsidR="00003447" w:rsidRPr="00957244" w:rsidRDefault="0000344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if accumul=1, v(Rbuffer)=v(reg_id1)*m(layer_addr) + v(Rbuffer)</w:t>
            </w:r>
          </w:p>
        </w:tc>
      </w:tr>
      <w:tr w:rsidR="00003447" w:rsidRPr="00475307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003447" w:rsidRDefault="00003447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003447" w:rsidRDefault="00003447" w:rsidP="006329A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dvmp RV1 0 0</w:t>
            </w:r>
          </w:p>
          <w:p w:rsidR="00003447" w:rsidRDefault="00003447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buffer</w:t>
            </w:r>
            <w:r w:rsidRPr="00C36F51">
              <w:t>=RV1*MAT(0)</w:t>
            </w:r>
          </w:p>
          <w:p w:rsidR="00003447" w:rsidRDefault="00003447" w:rsidP="006329A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dvmp RV1 0 1</w:t>
            </w:r>
          </w:p>
          <w:p w:rsidR="00003447" w:rsidRDefault="00003447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buffer=B</w:t>
            </w:r>
            <w:r w:rsidRPr="00C36F51">
              <w:t>V1*MAT(0)</w:t>
            </w:r>
            <w:r>
              <w:t>+Rbuffer</w:t>
            </w:r>
          </w:p>
        </w:tc>
      </w:tr>
      <w:bookmarkEnd w:id="28"/>
    </w:tbl>
    <w:p w:rsidR="00003447" w:rsidRPr="006329AB" w:rsidRDefault="0000344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C36F51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36F51" w:rsidRPr="00475307" w:rsidRDefault="00C36F51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C36F51" w:rsidRPr="00475307" w:rsidRDefault="00C36F51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mv</w:t>
            </w:r>
          </w:p>
        </w:tc>
      </w:tr>
      <w:tr w:rsidR="00C36F51" w:rsidRPr="0047530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36F51" w:rsidRPr="00475307" w:rsidRDefault="00C36F51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C36F51" w:rsidRDefault="00B21156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B62B8">
              <w:t>prodmv</w:t>
            </w:r>
            <w:r>
              <w:t xml:space="preserve"> &lt;reg_id1 &gt; &lt;reg_id2 &gt;</w:t>
            </w:r>
            <w:r w:rsidRPr="00CB62B8">
              <w:t xml:space="preserve"> </w:t>
            </w:r>
            <w:r>
              <w:t>&lt;layer_addr&gt; (accumul)</w:t>
            </w:r>
          </w:p>
        </w:tc>
      </w:tr>
      <w:tr w:rsidR="00C36F51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36F51" w:rsidRPr="00475307" w:rsidRDefault="00C36F51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C36F51" w:rsidRPr="00330715" w:rsidRDefault="00330715" w:rsidP="0033071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M</w:t>
            </w:r>
            <w:r w:rsidR="00316FDF">
              <w:t>atrix-</w:t>
            </w:r>
            <w:r w:rsidRPr="00B849CE">
              <w:t>vector pr</w:t>
            </w:r>
            <w:r>
              <w:t>oduct. Compute “m(</w:t>
            </w:r>
            <w:r w:rsidR="00316FDF">
              <w:t>layer_addr</w:t>
            </w:r>
            <w:r>
              <w:t>)*</w:t>
            </w:r>
            <w:r w:rsidR="00316FDF">
              <w:t>reg_id2</w:t>
            </w:r>
            <w:r w:rsidRPr="00B849CE">
              <w:t>” and write the product into</w:t>
            </w:r>
            <w:r w:rsidR="00316FDF">
              <w:t xml:space="preserve"> reg_id1</w:t>
            </w:r>
            <w:r w:rsidRPr="00B849CE">
              <w:t>.</w:t>
            </w:r>
          </w:p>
        </w:tc>
      </w:tr>
      <w:tr w:rsidR="00C36F51" w:rsidRPr="0047530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36F51" w:rsidRPr="00475307" w:rsidRDefault="00C36F51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V_id.</w:t>
            </w:r>
          </w:p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 xml:space="preserve">if accumul=0, </w:t>
            </w:r>
            <w:r>
              <w:rPr>
                <w:rStyle w:val="text1Char"/>
                <w:rFonts w:eastAsiaTheme="minorEastAsia"/>
              </w:rPr>
              <w:t>v(reg_id1)= m(layer_addr)* v(reg_id2)</w:t>
            </w:r>
          </w:p>
          <w:p w:rsidR="00C36F51" w:rsidRPr="00957244" w:rsidRDefault="00E729D8" w:rsidP="00316F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if accumul=1, v(reg_id1)= m(layer_addr)* v(reg_id2) + v(Cbuffer)</w:t>
            </w:r>
          </w:p>
        </w:tc>
      </w:tr>
      <w:tr w:rsidR="00C36F51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36F51" w:rsidRDefault="00C36F51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330715" w:rsidRDefault="00330715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 xml:space="preserve">prodmv RV2 RV1 0 </w:t>
            </w:r>
            <w:r w:rsidR="00E729D8">
              <w:rPr>
                <w:rStyle w:val="codeChar"/>
              </w:rPr>
              <w:t>0</w:t>
            </w:r>
          </w:p>
          <w:p w:rsidR="00C36F51" w:rsidRDefault="00330715" w:rsidP="0033071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  <w:rFonts w:ascii="Palatino Linotype" w:eastAsia="Palatino Linotype" w:hAnsi="Palatino Linotype" w:cstheme="minorBidi"/>
                <w:color w:val="auto"/>
              </w:rPr>
            </w:pPr>
            <w:r w:rsidRPr="00330715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V2=MAT(0)*RV1</w:t>
            </w:r>
          </w:p>
          <w:p w:rsidR="00316FDF" w:rsidRDefault="00316FDF" w:rsidP="00316FD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 xml:space="preserve">prodmv RV2 BV1 0 </w:t>
            </w:r>
            <w:r w:rsidR="00E729D8">
              <w:rPr>
                <w:rStyle w:val="codeChar"/>
              </w:rPr>
              <w:t>1</w:t>
            </w:r>
          </w:p>
          <w:p w:rsidR="00316FDF" w:rsidRPr="00330715" w:rsidRDefault="00316FDF" w:rsidP="00316FD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Style w:val="codeChar"/>
                <w:rFonts w:ascii="Palatino Linotype" w:eastAsia="Palatino Linotype" w:hAnsi="Palatino Linotype" w:cstheme="minorBidi"/>
                <w:color w:val="auto"/>
              </w:rPr>
              <w:t>RV2=MAT(0)*B</w:t>
            </w:r>
            <w:r w:rsidRPr="00330715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V1</w:t>
            </w:r>
            <w:r w:rsidR="00E729D8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+Cbuffer</w:t>
            </w:r>
          </w:p>
        </w:tc>
      </w:tr>
    </w:tbl>
    <w:p w:rsidR="00C36F51" w:rsidRDefault="00C36F51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AA4FE3" w:rsidRPr="00475307" w:rsidTr="006329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4FE3" w:rsidRPr="00475307" w:rsidRDefault="00AA4FE3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AA4FE3" w:rsidRPr="00475307" w:rsidRDefault="00AA4FE3" w:rsidP="006329AB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mv</w:t>
            </w:r>
            <w:r>
              <w:t>p</w:t>
            </w:r>
          </w:p>
        </w:tc>
      </w:tr>
      <w:tr w:rsidR="00AA4FE3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4FE3" w:rsidRPr="00475307" w:rsidRDefault="00AA4FE3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Format</w:t>
            </w:r>
          </w:p>
        </w:tc>
        <w:tc>
          <w:tcPr>
            <w:tcW w:w="8326" w:type="dxa"/>
          </w:tcPr>
          <w:p w:rsidR="00AA4FE3" w:rsidRDefault="00E729D8" w:rsidP="006329A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B62B8">
              <w:t>prodmv</w:t>
            </w:r>
            <w:r>
              <w:t xml:space="preserve">p &lt;reg_id1 &gt; </w:t>
            </w:r>
            <w:r w:rsidRPr="00CB62B8">
              <w:t xml:space="preserve"> </w:t>
            </w:r>
            <w:r>
              <w:t>&lt;layer_addr&gt; (accumul)</w:t>
            </w:r>
          </w:p>
        </w:tc>
      </w:tr>
      <w:tr w:rsidR="00AA4FE3" w:rsidRPr="00330715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4FE3" w:rsidRPr="00475307" w:rsidRDefault="00AA4FE3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AA4FE3" w:rsidRPr="00330715" w:rsidRDefault="00AA4FE3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Matrix-</w:t>
            </w:r>
            <w:r w:rsidRPr="00B849CE">
              <w:t>vector pr</w:t>
            </w:r>
            <w:r>
              <w:t>oduct. Compute “m(layer_addr)*reg_id</w:t>
            </w:r>
            <w:r w:rsidR="00E729D8">
              <w:t>1</w:t>
            </w:r>
            <w:r w:rsidRPr="00B849CE">
              <w:t>” and write the product into</w:t>
            </w:r>
            <w:r>
              <w:t xml:space="preserve"> </w:t>
            </w:r>
            <w:r w:rsidR="00E729D8">
              <w:t>Cbuffer</w:t>
            </w:r>
            <w:r w:rsidRPr="00B849CE">
              <w:t>.</w:t>
            </w:r>
          </w:p>
        </w:tc>
      </w:tr>
      <w:tr w:rsidR="00AA4FE3" w:rsidRPr="00957244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4FE3" w:rsidRPr="00475307" w:rsidRDefault="00AA4FE3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</w:t>
            </w:r>
          </w:p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E729D8" w:rsidRDefault="00E729D8" w:rsidP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 xml:space="preserve">if accumul=0, </w:t>
            </w:r>
            <w:r>
              <w:rPr>
                <w:rStyle w:val="text1Char"/>
                <w:rFonts w:eastAsiaTheme="minorEastAsia"/>
              </w:rPr>
              <w:t>v(Cbuffer)= m(layer_addr)* v(reg_id1)</w:t>
            </w:r>
          </w:p>
          <w:p w:rsidR="00AA4FE3" w:rsidRPr="00957244" w:rsidRDefault="00E729D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if accumul=1, v(Cbuffer)= m(layer_addr)* v(reg_id1) + v(Cbuffer)</w:t>
            </w:r>
          </w:p>
        </w:tc>
      </w:tr>
      <w:tr w:rsidR="00AA4FE3" w:rsidRPr="00330715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4FE3" w:rsidRDefault="00AA4FE3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324086" w:rsidRDefault="00324086" w:rsidP="00324086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prodmvp RV1 0 0 </w:t>
            </w:r>
          </w:p>
          <w:p w:rsidR="00324086" w:rsidRDefault="00324086" w:rsidP="00324086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buffer</w:t>
            </w:r>
            <w:r w:rsidRPr="00C36F51">
              <w:t>= MAT(0) *RV1</w:t>
            </w:r>
          </w:p>
          <w:p w:rsidR="00324086" w:rsidRDefault="00324086" w:rsidP="00324086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dmvp RV1 0 1</w:t>
            </w:r>
          </w:p>
          <w:p w:rsidR="00AA4FE3" w:rsidRPr="00330715" w:rsidRDefault="00324086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buffer=</w:t>
            </w:r>
            <w:r w:rsidRPr="00C36F51">
              <w:t xml:space="preserve"> MAT(0)</w:t>
            </w:r>
            <w:r>
              <w:t xml:space="preserve"> </w:t>
            </w:r>
            <w:r w:rsidRPr="00C36F51">
              <w:t>*</w:t>
            </w:r>
            <w:r>
              <w:t>R</w:t>
            </w:r>
            <w:r w:rsidRPr="00C36F51">
              <w:t>V1</w:t>
            </w:r>
            <w:r>
              <w:t>+Cbuffer</w:t>
            </w:r>
          </w:p>
        </w:tc>
      </w:tr>
    </w:tbl>
    <w:p w:rsidR="00AA4FE3" w:rsidRPr="00AA4FE3" w:rsidRDefault="00AA4FE3" w:rsidP="00741E8B">
      <w:pPr>
        <w:rPr>
          <w:rFonts w:eastAsiaTheme="minorEastAsia"/>
          <w:b/>
          <w:sz w:val="28"/>
          <w:szCs w:val="28"/>
        </w:rPr>
      </w:pPr>
    </w:p>
    <w:p w:rsidR="00AA4FE3" w:rsidRDefault="00AA4FE3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vv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3F44DF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rodvv &lt;layer_addr</w:t>
            </w:r>
            <w:r>
              <w:t xml:space="preserve"> &gt; &lt;reg_id1 &gt; &lt;reg_id2&gt; (accumul)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75307" w:rsidRDefault="00316FDF" w:rsidP="00316FD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Vector</w:t>
            </w:r>
            <w:r>
              <w:t>-</w:t>
            </w:r>
            <w:r w:rsidRPr="00B849CE">
              <w:t>vector</w:t>
            </w:r>
            <w:r>
              <w:t xml:space="preserve"> product. Compute</w:t>
            </w:r>
            <w:r w:rsidRPr="00B849CE">
              <w:t xml:space="preserve"> the product of a column vector </w:t>
            </w:r>
            <w:r>
              <w:t xml:space="preserve">(reg_id1) </w:t>
            </w:r>
            <w:r w:rsidRPr="00B849CE">
              <w:t>and a row vector</w:t>
            </w:r>
            <w:r>
              <w:t xml:space="preserve"> </w:t>
            </w:r>
            <w:r w:rsidR="003F44DF">
              <w:t>&lt;</w:t>
            </w:r>
            <w:r>
              <w:t>reg_id2</w:t>
            </w:r>
            <w:r w:rsidR="00980010">
              <w:t xml:space="preserve"> &gt;</w:t>
            </w:r>
            <w:r>
              <w:t xml:space="preserve"> and write</w:t>
            </w:r>
            <w:r w:rsidRPr="00B849CE">
              <w:t xml:space="preserve"> t</w:t>
            </w:r>
            <w:r>
              <w:t>he result (a matrix) into m(layer_addr</w:t>
            </w:r>
            <w:r w:rsidRPr="00B849CE">
              <w:t>)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316FDF" w:rsidRDefault="00316FDF" w:rsidP="00316F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bookmarkStart w:id="29" w:name="OLE_LINK11"/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5E63C7" w:rsidRDefault="00316FDF" w:rsidP="00316F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</w:t>
            </w:r>
            <w:r w:rsidR="00B61B8C">
              <w:rPr>
                <w:rStyle w:val="text1Char"/>
                <w:rFonts w:eastAsiaTheme="minorEastAsia"/>
              </w:rPr>
              <w:t>be RV_id or BV_id.</w:t>
            </w:r>
          </w:p>
          <w:p w:rsidR="003F44DF" w:rsidRDefault="003F44DF" w:rsidP="003F44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3F44DF" w:rsidRDefault="003F44DF" w:rsidP="003F44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if accumul=0,</w:t>
            </w:r>
            <w:r w:rsidR="00947FBB">
              <w:rPr>
                <w:rStyle w:val="text1Char"/>
                <w:rFonts w:eastAsiaTheme="minorEastAsia"/>
              </w:rPr>
              <w:t xml:space="preserve"> m(layer_addr)</w:t>
            </w:r>
            <w:r>
              <w:rPr>
                <w:rStyle w:val="text1Char"/>
                <w:rFonts w:eastAsiaTheme="minorEastAsia"/>
              </w:rPr>
              <w:t>=</w:t>
            </w:r>
            <w:r w:rsidR="00947FBB">
              <w:rPr>
                <w:rStyle w:val="text1Char"/>
                <w:rFonts w:eastAsiaTheme="minorEastAsia" w:hint="eastAsia"/>
              </w:rPr>
              <w:t xml:space="preserve"> </w:t>
            </w:r>
            <w:r w:rsidR="00947FBB">
              <w:rPr>
                <w:rStyle w:val="text1Char"/>
                <w:rFonts w:eastAsiaTheme="minorEastAsia"/>
              </w:rPr>
              <w:t>v(reg_id1)’</w:t>
            </w:r>
            <w:r>
              <w:rPr>
                <w:rStyle w:val="text1Char"/>
                <w:rFonts w:eastAsiaTheme="minorEastAsia"/>
              </w:rPr>
              <w:t xml:space="preserve"> * v(reg_id2)</w:t>
            </w:r>
          </w:p>
          <w:p w:rsidR="003F44DF" w:rsidRPr="00957244" w:rsidRDefault="003F44D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 xml:space="preserve">if accumul=1, </w:t>
            </w:r>
            <w:r w:rsidR="00947FBB">
              <w:rPr>
                <w:rStyle w:val="text1Char"/>
                <w:rFonts w:eastAsiaTheme="minorEastAsia"/>
              </w:rPr>
              <w:t>m(layer_addr)</w:t>
            </w:r>
            <w:r>
              <w:rPr>
                <w:rStyle w:val="text1Char"/>
                <w:rFonts w:eastAsiaTheme="minorEastAsia"/>
              </w:rPr>
              <w:t>=</w:t>
            </w:r>
            <w:r w:rsidR="00947FBB">
              <w:rPr>
                <w:rStyle w:val="text1Char"/>
                <w:rFonts w:eastAsiaTheme="minorEastAsia"/>
              </w:rPr>
              <w:t xml:space="preserve"> v(reg_id1)’</w:t>
            </w:r>
            <w:r>
              <w:rPr>
                <w:rStyle w:val="text1Char"/>
                <w:rFonts w:eastAsiaTheme="minorEastAsia"/>
              </w:rPr>
              <w:t xml:space="preserve"> * v(reg_id2) + </w:t>
            </w:r>
            <w:r w:rsidR="00947FBB">
              <w:rPr>
                <w:rStyle w:val="text1Char"/>
                <w:rFonts w:eastAsiaTheme="minorEastAsia"/>
              </w:rPr>
              <w:t>m</w:t>
            </w:r>
            <w:r>
              <w:rPr>
                <w:rStyle w:val="text1Char"/>
                <w:rFonts w:eastAsiaTheme="minorEastAsia"/>
              </w:rPr>
              <w:t>(</w:t>
            </w:r>
            <w:r w:rsidR="00947FBB">
              <w:rPr>
                <w:rStyle w:val="text1Char"/>
                <w:rFonts w:eastAsiaTheme="minorEastAsia"/>
              </w:rPr>
              <w:t>M</w:t>
            </w:r>
            <w:r>
              <w:rPr>
                <w:rStyle w:val="text1Char"/>
                <w:rFonts w:eastAsiaTheme="minorEastAsia"/>
              </w:rPr>
              <w:t>buffer)</w:t>
            </w:r>
            <w:bookmarkEnd w:id="29"/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B61B8C" w:rsidRDefault="00316FDF" w:rsidP="00316FDF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 xml:space="preserve">prodvv </w:t>
            </w:r>
            <w:r>
              <w:t>0</w:t>
            </w:r>
            <w:r w:rsidR="00980010">
              <w:t xml:space="preserve"> RV1</w:t>
            </w:r>
            <w:r w:rsidRPr="00B849CE">
              <w:t xml:space="preserve"> RV2</w:t>
            </w:r>
            <w:r w:rsidR="00947FBB">
              <w:t xml:space="preserve"> 0</w:t>
            </w:r>
          </w:p>
          <w:p w:rsidR="00316FDF" w:rsidRPr="00B849CE" w:rsidRDefault="00316FDF" w:rsidP="00B61B8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T(0)=RV1’*RV2</w:t>
            </w:r>
          </w:p>
          <w:p w:rsidR="00B61B8C" w:rsidRPr="00B61B8C" w:rsidRDefault="00980010" w:rsidP="00B61B8C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vv 0 RV1</w:t>
            </w:r>
            <w:r w:rsidR="00316FDF" w:rsidRPr="00B61B8C">
              <w:t xml:space="preserve"> BV1</w:t>
            </w:r>
            <w:r w:rsidR="00947FBB">
              <w:t xml:space="preserve"> 1</w:t>
            </w:r>
          </w:p>
          <w:p w:rsidR="005E63C7" w:rsidRDefault="00316FDF" w:rsidP="00B61B8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T(0)=RV1’*BV1</w:t>
            </w:r>
            <w:r w:rsidR="00947FBB">
              <w:t>+Mbuffer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3F44DF" w:rsidRPr="00475307" w:rsidTr="006329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3F44DF" w:rsidRPr="00475307" w:rsidRDefault="003F44DF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lastRenderedPageBreak/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3F44DF" w:rsidRPr="00475307" w:rsidRDefault="003F44DF" w:rsidP="006329AB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vv</w:t>
            </w:r>
            <w:r>
              <w:t>p</w:t>
            </w:r>
          </w:p>
        </w:tc>
      </w:tr>
      <w:tr w:rsidR="003F44DF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3F44DF" w:rsidRPr="00475307" w:rsidRDefault="003F44DF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3F44DF" w:rsidRDefault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rodvv</w:t>
            </w:r>
            <w:r>
              <w:t>p &lt;reg_id1 &gt; &lt;reg_id2&gt; (accumul)</w:t>
            </w:r>
          </w:p>
        </w:tc>
      </w:tr>
      <w:tr w:rsidR="003F44DF" w:rsidRPr="00475307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3F44DF" w:rsidRPr="00475307" w:rsidRDefault="003F44DF" w:rsidP="006329A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3F44DF" w:rsidRPr="00475307" w:rsidRDefault="003F44D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B849CE">
              <w:t>Vector</w:t>
            </w:r>
            <w:r>
              <w:t>-</w:t>
            </w:r>
            <w:r w:rsidRPr="00B849CE">
              <w:t>vector</w:t>
            </w:r>
            <w:r>
              <w:t xml:space="preserve"> product. Compute</w:t>
            </w:r>
            <w:r w:rsidRPr="00B849CE">
              <w:t xml:space="preserve"> the product of a column vector </w:t>
            </w:r>
            <w:r>
              <w:t xml:space="preserve">(reg_id1) </w:t>
            </w:r>
            <w:r w:rsidRPr="00B849CE">
              <w:t>and a row vector</w:t>
            </w:r>
            <w:r>
              <w:t xml:space="preserve"> &lt;reg_id2 &gt; and write</w:t>
            </w:r>
            <w:r w:rsidRPr="00B849CE">
              <w:t xml:space="preserve"> t</w:t>
            </w:r>
            <w:r>
              <w:t xml:space="preserve">he result (a matrix) into </w:t>
            </w:r>
            <w:r w:rsidR="00947FBB">
              <w:t>Mbuffer</w:t>
            </w:r>
            <w:r w:rsidRPr="00B849CE">
              <w:t>.</w:t>
            </w:r>
          </w:p>
        </w:tc>
      </w:tr>
      <w:tr w:rsidR="003F44DF" w:rsidRPr="00957244" w:rsidTr="00632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3F44DF" w:rsidRPr="00475307" w:rsidRDefault="003F44DF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947FBB" w:rsidRDefault="00947FBB" w:rsidP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947FBB" w:rsidRDefault="00947FBB" w:rsidP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947FBB" w:rsidRDefault="00947FBB" w:rsidP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(accumul) =0 or 1.</w:t>
            </w:r>
          </w:p>
          <w:p w:rsidR="00947FBB" w:rsidRDefault="00947FBB" w:rsidP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if accumul=0,</w:t>
            </w:r>
            <w:r>
              <w:rPr>
                <w:rStyle w:val="text1Char"/>
                <w:rFonts w:eastAsiaTheme="minorEastAsia"/>
              </w:rPr>
              <w:t xml:space="preserve"> m(Mbuffer)=</w:t>
            </w:r>
            <w:r>
              <w:rPr>
                <w:rStyle w:val="text1Char"/>
                <w:rFonts w:eastAsiaTheme="minorEastAsia" w:hint="eastAsia"/>
              </w:rPr>
              <w:t xml:space="preserve"> </w:t>
            </w:r>
            <w:r>
              <w:rPr>
                <w:rStyle w:val="text1Char"/>
                <w:rFonts w:eastAsiaTheme="minorEastAsia"/>
              </w:rPr>
              <w:t>v(reg_id1)’ * v(reg_id2)</w:t>
            </w:r>
          </w:p>
          <w:p w:rsidR="003F44DF" w:rsidRPr="00957244" w:rsidRDefault="00947FB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/>
              </w:rPr>
              <w:t>if accumul=1, m(Mbuffer)= v(reg_id1)’ * v(reg_id2) + m(Mbuffer)</w:t>
            </w:r>
          </w:p>
        </w:tc>
      </w:tr>
      <w:tr w:rsidR="003F44DF" w:rsidTr="006329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3F44DF" w:rsidRDefault="003F44DF" w:rsidP="006329A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3F44DF" w:rsidRDefault="003F44DF" w:rsidP="006329A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849CE">
              <w:t>prod</w:t>
            </w:r>
            <w:r w:rsidR="00947FBB">
              <w:t>vv</w:t>
            </w:r>
            <w:r>
              <w:t xml:space="preserve"> RV1</w:t>
            </w:r>
            <w:r w:rsidRPr="00B849CE">
              <w:t xml:space="preserve"> RV2</w:t>
            </w:r>
            <w:r w:rsidR="00947FBB">
              <w:t xml:space="preserve"> 0</w:t>
            </w:r>
          </w:p>
          <w:p w:rsidR="003F44DF" w:rsidRPr="00B849CE" w:rsidRDefault="003F44DF" w:rsidP="006329A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="00947FBB">
              <w:t>buffer</w:t>
            </w:r>
            <w:r>
              <w:t>=RV1’*RV2</w:t>
            </w:r>
          </w:p>
          <w:p w:rsidR="003F44DF" w:rsidRPr="00B61B8C" w:rsidRDefault="00947FBB" w:rsidP="006329A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dvv </w:t>
            </w:r>
            <w:r w:rsidR="003F44DF">
              <w:t>RV1</w:t>
            </w:r>
            <w:r w:rsidR="003F44DF" w:rsidRPr="00B61B8C">
              <w:t xml:space="preserve"> BV1</w:t>
            </w:r>
            <w:r>
              <w:t xml:space="preserve"> 1</w:t>
            </w:r>
          </w:p>
          <w:p w:rsidR="003F44DF" w:rsidRDefault="003F44D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="00947FBB">
              <w:t>buffer</w:t>
            </w:r>
            <w:r>
              <w:t>=RV1’*BV1</w:t>
            </w:r>
            <w:r w:rsidR="00947FBB">
              <w:t>+Mbuffer</w:t>
            </w:r>
          </w:p>
        </w:tc>
      </w:tr>
    </w:tbl>
    <w:p w:rsidR="003F44DF" w:rsidRPr="003F44DF" w:rsidRDefault="003F44DF" w:rsidP="00741E8B">
      <w:pPr>
        <w:rPr>
          <w:rFonts w:eastAsiaTheme="minorEastAsia"/>
          <w:b/>
          <w:sz w:val="28"/>
          <w:szCs w:val="28"/>
        </w:rPr>
      </w:pPr>
    </w:p>
    <w:p w:rsidR="003F44DF" w:rsidRDefault="003F44DF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dvvd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rodvvd</w:t>
            </w:r>
            <w:r w:rsidR="00980010">
              <w:rPr>
                <w:rFonts w:hint="eastAsia"/>
              </w:rPr>
              <w:t xml:space="preserve"> &lt;</w:t>
            </w:r>
            <w:r>
              <w:t>reg_id3&gt;</w:t>
            </w:r>
            <w:r>
              <w:rPr>
                <w:rFonts w:hint="eastAsia"/>
              </w:rPr>
              <w:t xml:space="preserve"> </w:t>
            </w:r>
            <w:r>
              <w:t>,&lt;reg_id1</w:t>
            </w:r>
            <w:r w:rsidR="00980010">
              <w:t xml:space="preserve"> &gt;</w:t>
            </w:r>
            <w:r>
              <w:t xml:space="preserve"> &lt;reg_id2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B61B8C" w:rsidRDefault="00B61B8C" w:rsidP="00B61B8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Dot product of two vectors. Compute “reg_id1.*reg_id2” and write the dot product into reg_id3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B61B8C" w:rsidRDefault="00B61B8C" w:rsidP="00B61B8C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5E63C7" w:rsidRDefault="00B61B8C" w:rsidP="00B61B8C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 w:rsidR="00686723">
              <w:rPr>
                <w:rStyle w:val="codeChar"/>
              </w:rPr>
              <w:t>3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can be RV_id or BV_id.</w:t>
            </w:r>
          </w:p>
          <w:p w:rsidR="00B61B8C" w:rsidRPr="00B61B8C" w:rsidRDefault="00B61B8C" w:rsidP="00B61B8C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 w:rsidR="00686723">
              <w:rPr>
                <w:rStyle w:val="text1Char"/>
                <w:rFonts w:eastAsiaTheme="minorEastAsia"/>
              </w:rPr>
              <w:t>RV_id</w:t>
            </w: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B61B8C" w:rsidRDefault="00980010" w:rsidP="00B61B8C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>prodvvd RV3 RV1 RV2</w:t>
            </w:r>
          </w:p>
          <w:p w:rsidR="005E63C7" w:rsidRPr="00B61B8C" w:rsidRDefault="00B61B8C" w:rsidP="00B61B8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61B8C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V3=RV1.*RV2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act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686723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791E">
              <w:t>act</w:t>
            </w:r>
            <w:r w:rsidR="00980010">
              <w:t xml:space="preserve"> &lt;</w:t>
            </w:r>
            <w:r>
              <w:t>reg_id2</w:t>
            </w:r>
            <w:r w:rsidR="00980010">
              <w:t xml:space="preserve"> &gt;</w:t>
            </w:r>
            <w:r>
              <w:t>&lt;reg_id1</w:t>
            </w:r>
            <w:r w:rsidR="00980010">
              <w:t xml:space="preserve"> &gt;</w:t>
            </w:r>
            <w:r>
              <w:t>(</w:t>
            </w:r>
            <w:r w:rsidRPr="0090791E">
              <w:t>func_type</w:t>
            </w:r>
            <w:r>
              <w:t>)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lastRenderedPageBreak/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75307" w:rsidRDefault="00686723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Compute</w:t>
            </w:r>
            <w:r w:rsidRPr="00B849CE">
              <w:t xml:space="preserve"> the neuron’s output after the activation function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Default="009C50AF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and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codeChar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  <w:p w:rsidR="009C50AF" w:rsidRDefault="00C96E0F" w:rsidP="00C96E0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C96E0F">
              <w:rPr>
                <w:rStyle w:val="codeChar"/>
                <w:rFonts w:hint="eastAsia"/>
              </w:rPr>
              <w:t>(</w:t>
            </w:r>
            <w:r w:rsidRPr="00C96E0F">
              <w:rPr>
                <w:rStyle w:val="codeChar"/>
              </w:rPr>
              <w:t>func_type</w:t>
            </w:r>
            <w:r w:rsidRPr="00C96E0F">
              <w:rPr>
                <w:rStyle w:val="codeChar"/>
                <w:rFonts w:hint="eastAsia"/>
              </w:rPr>
              <w:t>)</w:t>
            </w:r>
            <w:r w:rsidRPr="00C96E0F">
              <w:rPr>
                <w:rStyle w:val="text1Char"/>
                <w:rFonts w:eastAsiaTheme="minorEastAsia"/>
              </w:rPr>
              <w:t>=(0</w:t>
            </w:r>
            <w:r>
              <w:rPr>
                <w:rStyle w:val="text1Char"/>
                <w:rFonts w:eastAsiaTheme="minorEastAsia"/>
              </w:rPr>
              <w:t>0</w:t>
            </w:r>
            <w:r w:rsidR="00980010">
              <w:rPr>
                <w:rStyle w:val="text1Char"/>
                <w:rFonts w:eastAsiaTheme="minorEastAsia"/>
              </w:rPr>
              <w:t xml:space="preserve"> &gt;</w:t>
            </w:r>
            <w:r w:rsidR="00426B60">
              <w:rPr>
                <w:rStyle w:val="text1Char"/>
                <w:rFonts w:eastAsiaTheme="minorEastAsia"/>
              </w:rPr>
              <w:t xml:space="preserve"> sigmoid</w:t>
            </w:r>
          </w:p>
          <w:p w:rsidR="00C96E0F" w:rsidRDefault="00C96E0F" w:rsidP="00C96E0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C96E0F">
              <w:rPr>
                <w:rStyle w:val="codeChar"/>
                <w:rFonts w:hint="eastAsia"/>
              </w:rPr>
              <w:t>(</w:t>
            </w:r>
            <w:r w:rsidRPr="00C96E0F">
              <w:rPr>
                <w:rStyle w:val="codeChar"/>
              </w:rPr>
              <w:t>func_type</w:t>
            </w:r>
            <w:r w:rsidRPr="00C96E0F">
              <w:rPr>
                <w:rStyle w:val="codeChar"/>
                <w:rFonts w:hint="eastAsia"/>
              </w:rPr>
              <w:t>)</w:t>
            </w:r>
            <w:r w:rsidRPr="00C96E0F">
              <w:rPr>
                <w:rStyle w:val="text1Char"/>
                <w:rFonts w:eastAsiaTheme="minorEastAsia"/>
              </w:rPr>
              <w:t>=(0</w:t>
            </w:r>
            <w:r>
              <w:rPr>
                <w:rStyle w:val="text1Char"/>
                <w:rFonts w:eastAsiaTheme="minorEastAsia"/>
              </w:rPr>
              <w:t>1</w:t>
            </w:r>
            <w:r w:rsidR="00980010">
              <w:rPr>
                <w:rStyle w:val="text1Char"/>
                <w:rFonts w:eastAsiaTheme="minorEastAsia"/>
              </w:rPr>
              <w:t xml:space="preserve"> &gt;</w:t>
            </w:r>
            <w:r w:rsidR="00426B60">
              <w:rPr>
                <w:rStyle w:val="text1Char"/>
                <w:rFonts w:eastAsiaTheme="minorEastAsia"/>
              </w:rPr>
              <w:t xml:space="preserve"> tanh</w:t>
            </w:r>
          </w:p>
          <w:p w:rsidR="00226288" w:rsidRDefault="00226288" w:rsidP="0022628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C96E0F">
              <w:rPr>
                <w:rStyle w:val="codeChar"/>
                <w:rFonts w:hint="eastAsia"/>
              </w:rPr>
              <w:t>(</w:t>
            </w:r>
            <w:r w:rsidRPr="00C96E0F">
              <w:rPr>
                <w:rStyle w:val="codeChar"/>
              </w:rPr>
              <w:t>func_type</w:t>
            </w:r>
            <w:r w:rsidRPr="00C96E0F">
              <w:rPr>
                <w:rStyle w:val="codeChar"/>
                <w:rFonts w:hint="eastAsia"/>
              </w:rPr>
              <w:t>)</w:t>
            </w:r>
            <w:r w:rsidRPr="00C96E0F">
              <w:rPr>
                <w:rStyle w:val="text1Char"/>
                <w:rFonts w:eastAsiaTheme="minorEastAsia"/>
              </w:rPr>
              <w:t>=(</w:t>
            </w:r>
            <w:r>
              <w:rPr>
                <w:rStyle w:val="text1Char"/>
                <w:rFonts w:eastAsiaTheme="minorEastAsia"/>
              </w:rPr>
              <w:t>10</w:t>
            </w:r>
            <w:r w:rsidR="00980010">
              <w:rPr>
                <w:rStyle w:val="text1Char"/>
                <w:rFonts w:eastAsiaTheme="minorEastAsia"/>
              </w:rPr>
              <w:t xml:space="preserve"> &gt;</w:t>
            </w:r>
            <w:r w:rsidR="00426B60">
              <w:rPr>
                <w:rStyle w:val="text1Char"/>
                <w:rFonts w:eastAsiaTheme="minorEastAsia"/>
              </w:rPr>
              <w:t xml:space="preserve"> softplus</w:t>
            </w:r>
          </w:p>
          <w:p w:rsidR="00426B60" w:rsidRPr="00C96E0F" w:rsidRDefault="00226288" w:rsidP="00226288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C96E0F">
              <w:rPr>
                <w:rStyle w:val="codeChar"/>
                <w:rFonts w:hint="eastAsia"/>
              </w:rPr>
              <w:t>(</w:t>
            </w:r>
            <w:r w:rsidRPr="00C96E0F">
              <w:rPr>
                <w:rStyle w:val="codeChar"/>
              </w:rPr>
              <w:t>func_type</w:t>
            </w:r>
            <w:r w:rsidRPr="00C96E0F">
              <w:rPr>
                <w:rStyle w:val="codeChar"/>
                <w:rFonts w:hint="eastAsia"/>
              </w:rPr>
              <w:t>)</w:t>
            </w:r>
            <w:r w:rsidRPr="00C96E0F">
              <w:rPr>
                <w:rStyle w:val="text1Char"/>
                <w:rFonts w:eastAsiaTheme="minorEastAsia"/>
              </w:rPr>
              <w:t>=(</w:t>
            </w:r>
            <w:r>
              <w:rPr>
                <w:rStyle w:val="text1Char"/>
                <w:rFonts w:eastAsiaTheme="minorEastAsia"/>
              </w:rPr>
              <w:t>11</w:t>
            </w:r>
            <w:r w:rsidR="00980010">
              <w:rPr>
                <w:rStyle w:val="text1Char"/>
                <w:rFonts w:eastAsiaTheme="minorEastAsia"/>
              </w:rPr>
              <w:t xml:space="preserve"> &gt;</w:t>
            </w:r>
            <w:r w:rsidR="00426B60">
              <w:rPr>
                <w:rStyle w:val="text1Char"/>
                <w:rFonts w:eastAsiaTheme="minorEastAsia"/>
              </w:rPr>
              <w:t xml:space="preserve"> ReLUs</w:t>
            </w:r>
          </w:p>
        </w:tc>
      </w:tr>
      <w:tr w:rsidR="005E63C7" w:rsidRPr="00426B60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5E63C7" w:rsidRDefault="00426B60" w:rsidP="005E63C7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act RV2 RV1 0</w:t>
            </w:r>
          </w:p>
          <w:p w:rsidR="005E63C7" w:rsidRDefault="00426B60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_id2=1./(1+exp(-reg_id1))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diff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iff</w:t>
            </w:r>
            <w:r w:rsidR="00980010">
              <w:rPr>
                <w:rFonts w:hint="eastAsia"/>
              </w:rPr>
              <w:t xml:space="preserve"> &lt;</w:t>
            </w:r>
            <w:r>
              <w:t>reg_id2</w:t>
            </w:r>
            <w:r w:rsidR="00980010">
              <w:t xml:space="preserve"> &gt;</w:t>
            </w:r>
            <w:r>
              <w:t xml:space="preserve"> &lt;reg_id1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9C50AF" w:rsidRDefault="009C50AF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Dot product. Compute reg_id2=reg_id1.*(1-reg_id1)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Pr="00957244" w:rsidRDefault="009C50AF" w:rsidP="009C50A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and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codeChar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9C50AF" w:rsidRDefault="00980010" w:rsidP="009C50AF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>diff RV2</w:t>
            </w:r>
            <w:r w:rsidR="009C50AF" w:rsidRPr="008F265B">
              <w:rPr>
                <w:rStyle w:val="codeChar"/>
              </w:rPr>
              <w:t xml:space="preserve"> RV1</w:t>
            </w:r>
          </w:p>
          <w:p w:rsidR="005E63C7" w:rsidRPr="009C50AF" w:rsidRDefault="009C50AF" w:rsidP="009C50A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C50AF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2=R1</w:t>
            </w:r>
            <w:r w:rsidR="00426B60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.</w:t>
            </w:r>
            <w:r w:rsidRPr="009C50AF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*(1-R1)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addv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d</w:t>
            </w:r>
            <w:r>
              <w:t>v</w:t>
            </w:r>
            <w:r w:rsidR="00980010">
              <w:rPr>
                <w:rFonts w:hint="eastAsia"/>
              </w:rPr>
              <w:t xml:space="preserve"> &lt;</w:t>
            </w:r>
            <w:r>
              <w:t>reg_id3&gt;</w:t>
            </w:r>
            <w:r>
              <w:rPr>
                <w:rFonts w:hint="eastAsia"/>
              </w:rPr>
              <w:t xml:space="preserve"> </w:t>
            </w:r>
            <w:r>
              <w:t>,&lt;reg_id1</w:t>
            </w:r>
            <w:r w:rsidR="00980010">
              <w:t xml:space="preserve"> &gt;</w:t>
            </w:r>
            <w:r>
              <w:t xml:space="preserve"> &lt;reg_id2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26B60" w:rsidRDefault="00426B60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Compute the sum of two vectors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Pr="00957244" w:rsidRDefault="00426B60" w:rsidP="00426B6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3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,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,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</w:t>
            </w: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426B60" w:rsidRDefault="00980010" w:rsidP="00426B60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>addv RV3 RV1</w:t>
            </w:r>
            <w:r w:rsidR="00426B60">
              <w:rPr>
                <w:rStyle w:val="codeChar"/>
              </w:rPr>
              <w:t xml:space="preserve"> RV2</w:t>
            </w:r>
          </w:p>
          <w:p w:rsidR="005E63C7" w:rsidRDefault="00426B60" w:rsidP="00426B6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26B60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V3=RV1+RV2</w:t>
            </w:r>
          </w:p>
        </w:tc>
      </w:tr>
    </w:tbl>
    <w:p w:rsidR="005E63C7" w:rsidRPr="005E63C7" w:rsidRDefault="005E63C7" w:rsidP="00741E8B">
      <w:pPr>
        <w:rPr>
          <w:rFonts w:eastAsiaTheme="minorEastAsia"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addm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d</w:t>
            </w:r>
            <w:r>
              <w:t>m</w:t>
            </w:r>
            <w:r w:rsidR="00980010">
              <w:rPr>
                <w:rFonts w:hint="eastAsia"/>
              </w:rPr>
              <w:t xml:space="preserve"> &lt;</w:t>
            </w:r>
            <w:r>
              <w:rPr>
                <w:rFonts w:hint="eastAsia"/>
              </w:rPr>
              <w:t>lay</w:t>
            </w:r>
            <w:r>
              <w:t>er</w:t>
            </w:r>
            <w:r>
              <w:rPr>
                <w:rFonts w:hint="eastAsia"/>
              </w:rPr>
              <w:t>_addr3</w:t>
            </w:r>
            <w:r w:rsidR="00980010">
              <w:t xml:space="preserve"> &gt;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>layer_addr1</w:t>
            </w:r>
            <w:r w:rsidR="00980010">
              <w:t xml:space="preserve"> &gt;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>layer_addr2</w:t>
            </w:r>
            <w:r>
              <w:t>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75307" w:rsidRDefault="00426B60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Compute the sum of two matrices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Pr="00957244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326" w:type="dxa"/>
          </w:tcPr>
          <w:p w:rsidR="00426B60" w:rsidRDefault="00426B60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 w:rsidRPr="002A6AFA">
              <w:rPr>
                <w:rStyle w:val="codeChar"/>
              </w:rPr>
              <w:t>add</w:t>
            </w:r>
            <w:r>
              <w:rPr>
                <w:rStyle w:val="codeChar"/>
              </w:rPr>
              <w:t>m 2 1 0</w:t>
            </w:r>
          </w:p>
          <w:p w:rsidR="005E63C7" w:rsidRDefault="00426B60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A6AFA">
              <w:rPr>
                <w:rStyle w:val="codeChar"/>
              </w:rPr>
              <w:t>MAT</w:t>
            </w:r>
            <w:r>
              <w:rPr>
                <w:rStyle w:val="codeChar"/>
              </w:rPr>
              <w:t>(2)</w:t>
            </w:r>
            <w:r w:rsidRPr="002A6AFA">
              <w:rPr>
                <w:rStyle w:val="codeChar"/>
              </w:rPr>
              <w:t>=MAT</w:t>
            </w:r>
            <w:r>
              <w:rPr>
                <w:rStyle w:val="codeChar"/>
              </w:rPr>
              <w:t>(</w:t>
            </w:r>
            <w:r w:rsidRPr="002A6AFA">
              <w:rPr>
                <w:rStyle w:val="codeChar"/>
              </w:rPr>
              <w:t>1</w:t>
            </w:r>
            <w:r>
              <w:rPr>
                <w:rStyle w:val="codeChar"/>
              </w:rPr>
              <w:t>)+MAT(0)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subv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b</w:t>
            </w:r>
            <w:r>
              <w:t>v</w:t>
            </w:r>
            <w:r w:rsidR="00980010">
              <w:rPr>
                <w:rFonts w:hint="eastAsia"/>
              </w:rPr>
              <w:t xml:space="preserve"> &lt;</w:t>
            </w:r>
            <w:r>
              <w:t>reg_id3&gt;</w:t>
            </w:r>
            <w:r>
              <w:rPr>
                <w:rFonts w:hint="eastAsia"/>
              </w:rPr>
              <w:t xml:space="preserve"> </w:t>
            </w:r>
            <w:r>
              <w:t>,&lt;reg_id1</w:t>
            </w:r>
            <w:r w:rsidR="00980010">
              <w:t xml:space="preserve"> &gt;</w:t>
            </w:r>
            <w:r>
              <w:t xml:space="preserve"> &lt;reg_id2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75307" w:rsidRDefault="008E2B24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Compute the subtraction of two vectors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Pr="00957244" w:rsidRDefault="008E2B24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3</w:t>
            </w:r>
            <w:r w:rsidR="00980010">
              <w:rPr>
                <w:rStyle w:val="codeChar"/>
                <w:rFonts w:hint="eastAsia"/>
              </w:rPr>
              <w:t xml:space="preserve"> 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2</w:t>
            </w:r>
            <w:r w:rsidR="00980010">
              <w:rPr>
                <w:rStyle w:val="codeChar"/>
                <w:rFonts w:hint="eastAsia"/>
              </w:rPr>
              <w:t xml:space="preserve"> 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8E2B24" w:rsidRDefault="008E2B24" w:rsidP="008E2B24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>sub</w:t>
            </w:r>
            <w:r w:rsidR="00980010">
              <w:rPr>
                <w:rStyle w:val="codeChar"/>
              </w:rPr>
              <w:t>v RV3 RV1</w:t>
            </w:r>
            <w:r>
              <w:rPr>
                <w:rStyle w:val="codeChar"/>
              </w:rPr>
              <w:t xml:space="preserve"> RV2</w:t>
            </w:r>
          </w:p>
          <w:p w:rsidR="005E63C7" w:rsidRDefault="008E2B24" w:rsidP="008E2B24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V3=RV1-</w:t>
            </w:r>
            <w:r w:rsidRPr="00426B60">
              <w:rPr>
                <w:rStyle w:val="codeChar"/>
                <w:rFonts w:ascii="Palatino Linotype" w:eastAsiaTheme="minorEastAsia" w:hAnsi="Palatino Linotype" w:cstheme="minorBidi"/>
                <w:color w:val="auto"/>
              </w:rPr>
              <w:t>RV2</w:t>
            </w:r>
          </w:p>
        </w:tc>
      </w:tr>
    </w:tbl>
    <w:p w:rsidR="005E63C7" w:rsidRDefault="005E63C7" w:rsidP="00741E8B">
      <w:pPr>
        <w:rPr>
          <w:rFonts w:eastAsiaTheme="minorEastAsia"/>
          <w:b/>
          <w:sz w:val="28"/>
          <w:szCs w:val="28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5E63C7" w:rsidRPr="00475307" w:rsidTr="005E6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5E63C7" w:rsidRPr="00475307" w:rsidRDefault="005E63C7" w:rsidP="005E63C7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subm</w:t>
            </w:r>
          </w:p>
        </w:tc>
      </w:tr>
      <w:tr w:rsidR="005E63C7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5E63C7" w:rsidRDefault="008E2B24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bm</w:t>
            </w:r>
            <w:r w:rsidR="00980010">
              <w:rPr>
                <w:rFonts w:hint="eastAsia"/>
              </w:rPr>
              <w:t xml:space="preserve"> &lt;</w:t>
            </w:r>
            <w:r>
              <w:rPr>
                <w:rFonts w:hint="eastAsia"/>
              </w:rPr>
              <w:t>lay</w:t>
            </w:r>
            <w:r>
              <w:t>er</w:t>
            </w:r>
            <w:r>
              <w:rPr>
                <w:rFonts w:hint="eastAsia"/>
              </w:rPr>
              <w:t>_addr3</w:t>
            </w:r>
            <w:r w:rsidR="00980010">
              <w:t xml:space="preserve"> &gt;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>layer_addr1</w:t>
            </w:r>
            <w:r w:rsidR="00980010">
              <w:t xml:space="preserve"> &gt;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>layer_addr2</w:t>
            </w:r>
            <w:r>
              <w:t>&gt;</w:t>
            </w:r>
          </w:p>
        </w:tc>
      </w:tr>
      <w:tr w:rsidR="005E63C7" w:rsidRPr="0047530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5E63C7" w:rsidRPr="00475307" w:rsidRDefault="008E2B24" w:rsidP="005E63C7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 xml:space="preserve">Compute the </w:t>
            </w:r>
            <w:r w:rsidR="00F44829">
              <w:t>subtraction</w:t>
            </w:r>
            <w:r>
              <w:rPr>
                <w:rFonts w:hint="eastAsia"/>
              </w:rPr>
              <w:t xml:space="preserve"> of two matrices.</w:t>
            </w:r>
          </w:p>
        </w:tc>
      </w:tr>
      <w:tr w:rsidR="005E63C7" w:rsidRPr="00957244" w:rsidTr="005E6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Pr="0047530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5E63C7" w:rsidRPr="00957244" w:rsidRDefault="005E63C7" w:rsidP="005E63C7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  <w:tr w:rsidR="005E63C7" w:rsidTr="005E63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5E63C7" w:rsidRDefault="005E63C7" w:rsidP="005E63C7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8E2B24" w:rsidRDefault="008E2B24" w:rsidP="008E2B24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codeChar"/>
              </w:rPr>
            </w:pPr>
            <w:r>
              <w:rPr>
                <w:rStyle w:val="codeChar"/>
              </w:rPr>
              <w:t>subm 2 1 0</w:t>
            </w:r>
          </w:p>
          <w:p w:rsidR="005E63C7" w:rsidRDefault="008E2B24" w:rsidP="008E2B24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A6AFA">
              <w:rPr>
                <w:rStyle w:val="codeChar"/>
              </w:rPr>
              <w:t>MAT</w:t>
            </w:r>
            <w:r>
              <w:rPr>
                <w:rStyle w:val="codeChar"/>
              </w:rPr>
              <w:t>(2)</w:t>
            </w:r>
            <w:r w:rsidRPr="002A6AFA">
              <w:rPr>
                <w:rStyle w:val="codeChar"/>
              </w:rPr>
              <w:t>=MAT</w:t>
            </w:r>
            <w:r>
              <w:rPr>
                <w:rStyle w:val="codeChar"/>
              </w:rPr>
              <w:t>(</w:t>
            </w:r>
            <w:r w:rsidRPr="002A6AFA">
              <w:rPr>
                <w:rStyle w:val="codeChar"/>
              </w:rPr>
              <w:t>1</w:t>
            </w:r>
            <w:r>
              <w:rPr>
                <w:rStyle w:val="codeChar"/>
              </w:rPr>
              <w:t>)-MAT(0)</w:t>
            </w:r>
          </w:p>
        </w:tc>
      </w:tr>
    </w:tbl>
    <w:p w:rsidR="005E63C7" w:rsidRPr="005E63C7" w:rsidRDefault="005E63C7" w:rsidP="00741E8B">
      <w:pPr>
        <w:rPr>
          <w:rFonts w:eastAsiaTheme="minorEastAsia"/>
          <w:b/>
          <w:sz w:val="28"/>
          <w:szCs w:val="28"/>
        </w:rPr>
      </w:pPr>
    </w:p>
    <w:p w:rsidR="0090791E" w:rsidRPr="00B849CE" w:rsidRDefault="0090791E" w:rsidP="00804396">
      <w:pPr>
        <w:pStyle w:val="2"/>
        <w:numPr>
          <w:ilvl w:val="0"/>
          <w:numId w:val="20"/>
        </w:numPr>
      </w:pPr>
      <w:bookmarkStart w:id="30" w:name="_Toc408746589"/>
      <w:r w:rsidRPr="00B849CE">
        <w:t>Mathematical function</w:t>
      </w:r>
      <w:bookmarkEnd w:id="30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031"/>
        <w:gridCol w:w="1126"/>
        <w:gridCol w:w="1592"/>
        <w:gridCol w:w="5977"/>
      </w:tblGrid>
      <w:tr w:rsidR="0090791E" w:rsidTr="00E725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90791E" w:rsidRDefault="00973DB5" w:rsidP="001269F0">
            <w:pPr>
              <w:pStyle w:val="text1"/>
            </w:pPr>
            <w:r>
              <w:t>L</w:t>
            </w:r>
            <w:r>
              <w:rPr>
                <w:rFonts w:hint="eastAsia"/>
              </w:rPr>
              <w:t>abel</w:t>
            </w:r>
          </w:p>
        </w:tc>
        <w:tc>
          <w:tcPr>
            <w:tcW w:w="1126" w:type="dxa"/>
          </w:tcPr>
          <w:p w:rsidR="0090791E" w:rsidRDefault="0090791E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p</w:t>
            </w:r>
            <w:r w:rsidR="00973DB5">
              <w:rPr>
                <w:rFonts w:hint="eastAsia"/>
              </w:rPr>
              <w:t>code</w:t>
            </w:r>
          </w:p>
        </w:tc>
        <w:tc>
          <w:tcPr>
            <w:tcW w:w="1592" w:type="dxa"/>
          </w:tcPr>
          <w:p w:rsidR="0090791E" w:rsidRPr="00CB4073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mantic</w:t>
            </w:r>
          </w:p>
        </w:tc>
        <w:tc>
          <w:tcPr>
            <w:tcW w:w="5977" w:type="dxa"/>
          </w:tcPr>
          <w:p w:rsidR="0090791E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nstruction </w:t>
            </w:r>
            <w:r w:rsidR="00B45848">
              <w:rPr>
                <w:rFonts w:hint="eastAsia"/>
              </w:rPr>
              <w:t>format</w:t>
            </w:r>
          </w:p>
        </w:tc>
      </w:tr>
      <w:tr w:rsidR="0012055E" w:rsidTr="00E72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12055E" w:rsidRDefault="0012055E" w:rsidP="001269F0">
            <w:pPr>
              <w:pStyle w:val="text1"/>
            </w:pPr>
            <w:r>
              <w:rPr>
                <w:rFonts w:hint="eastAsia"/>
              </w:rPr>
              <w:t>max</w:t>
            </w:r>
          </w:p>
        </w:tc>
        <w:tc>
          <w:tcPr>
            <w:tcW w:w="1126" w:type="dxa"/>
          </w:tcPr>
          <w:p w:rsidR="0012055E" w:rsidRDefault="00F9275E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10000</w:t>
            </w:r>
          </w:p>
        </w:tc>
        <w:tc>
          <w:tcPr>
            <w:tcW w:w="1592" w:type="dxa"/>
          </w:tcPr>
          <w:p w:rsidR="0012055E" w:rsidRDefault="0012055E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ax</w:t>
            </w:r>
          </w:p>
        </w:tc>
        <w:tc>
          <w:tcPr>
            <w:tcW w:w="5977" w:type="dxa"/>
          </w:tcPr>
          <w:p w:rsidR="0012055E" w:rsidRPr="0012055E" w:rsidRDefault="0012055E">
            <w:pPr>
              <w:pStyle w:val="code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ax &lt;</w:t>
            </w:r>
            <w:r>
              <w:rPr>
                <w:rFonts w:eastAsiaTheme="minorEastAsia"/>
              </w:rPr>
              <w:t>reg_id</w:t>
            </w:r>
            <w:r w:rsidR="00F9275E">
              <w:rPr>
                <w:rFonts w:eastAsiaTheme="minorEastAsia"/>
              </w:rPr>
              <w:t>3</w:t>
            </w:r>
            <w:r>
              <w:rPr>
                <w:rFonts w:eastAsiaTheme="minorEastAsia" w:hint="eastAsia"/>
              </w:rPr>
              <w:t>&gt;</w:t>
            </w:r>
            <w:r>
              <w:rPr>
                <w:rFonts w:eastAsiaTheme="minorEastAsia"/>
              </w:rPr>
              <w:t xml:space="preserve"> </w:t>
            </w:r>
            <w:r w:rsidR="00F9275E">
              <w:rPr>
                <w:rFonts w:eastAsiaTheme="minorEastAsia" w:hint="eastAsia"/>
              </w:rPr>
              <w:t>&lt;</w:t>
            </w:r>
            <w:r w:rsidR="00F9275E">
              <w:rPr>
                <w:rFonts w:eastAsiaTheme="minorEastAsia"/>
              </w:rPr>
              <w:t>reg_id1</w:t>
            </w:r>
            <w:r w:rsidR="00F9275E">
              <w:rPr>
                <w:rFonts w:eastAsiaTheme="minorEastAsia" w:hint="eastAsia"/>
              </w:rPr>
              <w:t>&gt;</w:t>
            </w:r>
            <w:r w:rsidR="00F9275E">
              <w:rPr>
                <w:rFonts w:eastAsiaTheme="minorEastAsia"/>
              </w:rPr>
              <w:t xml:space="preserve"> </w:t>
            </w:r>
            <w:r w:rsidR="00F9275E">
              <w:rPr>
                <w:rFonts w:eastAsiaTheme="minorEastAsia" w:hint="eastAsia"/>
              </w:rPr>
              <w:t>&lt;</w:t>
            </w:r>
            <w:r w:rsidR="00F9275E">
              <w:rPr>
                <w:rFonts w:eastAsiaTheme="minorEastAsia"/>
              </w:rPr>
              <w:t>reg_id2</w:t>
            </w:r>
            <w:r w:rsidR="00F9275E">
              <w:rPr>
                <w:rFonts w:eastAsiaTheme="minorEastAsia" w:hint="eastAsia"/>
              </w:rPr>
              <w:t>&gt;</w:t>
            </w:r>
          </w:p>
        </w:tc>
      </w:tr>
      <w:tr w:rsidR="0090791E" w:rsidRPr="00F4088C" w:rsidTr="00E725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90791E" w:rsidRDefault="00875204" w:rsidP="001269F0">
            <w:pPr>
              <w:pStyle w:val="text1"/>
            </w:pPr>
            <w:r>
              <w:rPr>
                <w:rFonts w:hint="eastAsia"/>
              </w:rPr>
              <w:t>scale</w:t>
            </w:r>
          </w:p>
        </w:tc>
        <w:tc>
          <w:tcPr>
            <w:tcW w:w="1126" w:type="dxa"/>
          </w:tcPr>
          <w:p w:rsidR="0090791E" w:rsidRDefault="00A51A30" w:rsidP="00F44829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0100</w:t>
            </w:r>
            <w:r w:rsidR="00F44829">
              <w:t>01</w:t>
            </w:r>
          </w:p>
        </w:tc>
        <w:tc>
          <w:tcPr>
            <w:tcW w:w="1592" w:type="dxa"/>
          </w:tcPr>
          <w:p w:rsidR="0090791E" w:rsidRDefault="00875204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 w:rsidR="00F44829">
              <w:rPr>
                <w:rFonts w:hint="eastAsia"/>
              </w:rPr>
              <w:t>cale</w:t>
            </w:r>
          </w:p>
        </w:tc>
        <w:tc>
          <w:tcPr>
            <w:tcW w:w="5977" w:type="dxa"/>
          </w:tcPr>
          <w:p w:rsidR="0090791E" w:rsidRDefault="00F4088C" w:rsidP="00CB4073">
            <w:pPr>
              <w:pStyle w:val="code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ale:&lt;reg_id2</w:t>
            </w:r>
            <w:r w:rsidR="00980010">
              <w:t xml:space="preserve"> &gt;</w:t>
            </w:r>
            <w:r>
              <w:t>&lt;reg_id1</w:t>
            </w:r>
            <w:r w:rsidR="00980010">
              <w:t xml:space="preserve"> &gt;</w:t>
            </w:r>
            <w:r>
              <w:t>[</w:t>
            </w:r>
            <w:r w:rsidR="0090791E" w:rsidRPr="00E546DF">
              <w:t>scale_factor</w:t>
            </w:r>
            <w:r>
              <w:t>]</w:t>
            </w:r>
          </w:p>
        </w:tc>
      </w:tr>
      <w:tr w:rsidR="008E2B24" w:rsidTr="00E72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8E2B24" w:rsidRDefault="00F44829" w:rsidP="008E2B24">
            <w:pPr>
              <w:pStyle w:val="text1"/>
            </w:pPr>
            <w:r>
              <w:rPr>
                <w:rFonts w:hint="eastAsia"/>
              </w:rPr>
              <w:t>bias</w:t>
            </w:r>
          </w:p>
        </w:tc>
        <w:tc>
          <w:tcPr>
            <w:tcW w:w="1126" w:type="dxa"/>
          </w:tcPr>
          <w:p w:rsidR="008E2B24" w:rsidRDefault="008E2B24" w:rsidP="008E2B24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10010</w:t>
            </w:r>
          </w:p>
        </w:tc>
        <w:tc>
          <w:tcPr>
            <w:tcW w:w="1592" w:type="dxa"/>
          </w:tcPr>
          <w:p w:rsidR="008E2B24" w:rsidRDefault="00F44829" w:rsidP="008E2B24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as</w:t>
            </w:r>
          </w:p>
        </w:tc>
        <w:tc>
          <w:tcPr>
            <w:tcW w:w="5977" w:type="dxa"/>
          </w:tcPr>
          <w:p w:rsidR="008E2B24" w:rsidRDefault="00F4088C" w:rsidP="008E2B24">
            <w:pPr>
              <w:pStyle w:val="code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as</w:t>
            </w:r>
            <w:r w:rsidR="00980010">
              <w:t xml:space="preserve"> &lt;</w:t>
            </w:r>
            <w:r>
              <w:t>reg_id2</w:t>
            </w:r>
            <w:r w:rsidR="00980010">
              <w:t xml:space="preserve"> &gt;</w:t>
            </w:r>
            <w:r>
              <w:t>&lt;reg_id1</w:t>
            </w:r>
            <w:r w:rsidR="00980010">
              <w:t xml:space="preserve"> &gt;</w:t>
            </w:r>
            <w:r>
              <w:t>[bias]</w:t>
            </w:r>
          </w:p>
        </w:tc>
      </w:tr>
      <w:tr w:rsidR="0090791E" w:rsidTr="00E725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90791E" w:rsidRDefault="00875204" w:rsidP="001269F0">
            <w:pPr>
              <w:pStyle w:val="text1"/>
            </w:pPr>
            <w:r>
              <w:rPr>
                <w:rFonts w:hint="eastAsia"/>
              </w:rPr>
              <w:t>exp</w:t>
            </w:r>
          </w:p>
        </w:tc>
        <w:tc>
          <w:tcPr>
            <w:tcW w:w="1126" w:type="dxa"/>
          </w:tcPr>
          <w:p w:rsidR="0090791E" w:rsidRDefault="00A51A30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010011</w:t>
            </w:r>
          </w:p>
        </w:tc>
        <w:tc>
          <w:tcPr>
            <w:tcW w:w="1592" w:type="dxa"/>
          </w:tcPr>
          <w:p w:rsidR="0090791E" w:rsidRDefault="00875204" w:rsidP="001269F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546DF">
              <w:t>Nonlinear function</w:t>
            </w:r>
          </w:p>
        </w:tc>
        <w:tc>
          <w:tcPr>
            <w:tcW w:w="5977" w:type="dxa"/>
          </w:tcPr>
          <w:p w:rsidR="0090791E" w:rsidRDefault="00F4088C" w:rsidP="00CB4073">
            <w:pPr>
              <w:pStyle w:val="code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p</w:t>
            </w:r>
            <w:r w:rsidR="00980010">
              <w:t xml:space="preserve"> &lt;</w:t>
            </w:r>
            <w:r>
              <w:t>reg_id2</w:t>
            </w:r>
            <w:r w:rsidR="00980010">
              <w:t xml:space="preserve"> &gt;</w:t>
            </w:r>
            <w:r>
              <w:t xml:space="preserve"> &lt;reg_id1&gt;</w:t>
            </w:r>
          </w:p>
        </w:tc>
      </w:tr>
      <w:tr w:rsidR="0090791E" w:rsidTr="00E72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1" w:type="dxa"/>
          </w:tcPr>
          <w:p w:rsidR="0090791E" w:rsidRDefault="00875204" w:rsidP="001269F0">
            <w:pPr>
              <w:pStyle w:val="text1"/>
            </w:pPr>
            <w:r>
              <w:rPr>
                <w:rFonts w:hint="eastAsia"/>
              </w:rPr>
              <w:t>log</w:t>
            </w:r>
          </w:p>
        </w:tc>
        <w:tc>
          <w:tcPr>
            <w:tcW w:w="1126" w:type="dxa"/>
          </w:tcPr>
          <w:p w:rsidR="0090791E" w:rsidRDefault="00A51A3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10101</w:t>
            </w:r>
          </w:p>
        </w:tc>
        <w:tc>
          <w:tcPr>
            <w:tcW w:w="1592" w:type="dxa"/>
          </w:tcPr>
          <w:p w:rsidR="0090791E" w:rsidRDefault="00875204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546DF">
              <w:t xml:space="preserve">Nonlinear </w:t>
            </w:r>
            <w:r w:rsidRPr="00E546DF">
              <w:lastRenderedPageBreak/>
              <w:t>function</w:t>
            </w:r>
          </w:p>
        </w:tc>
        <w:tc>
          <w:tcPr>
            <w:tcW w:w="5977" w:type="dxa"/>
          </w:tcPr>
          <w:p w:rsidR="0090791E" w:rsidRDefault="00C64AC9" w:rsidP="00CB4073">
            <w:pPr>
              <w:pStyle w:val="code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log</w:t>
            </w:r>
            <w:r w:rsidR="00980010">
              <w:t xml:space="preserve"> &lt;</w:t>
            </w:r>
            <w:r>
              <w:t>reg_id2</w:t>
            </w:r>
            <w:r w:rsidR="00980010">
              <w:t xml:space="preserve"> &gt;</w:t>
            </w:r>
            <w:r>
              <w:t xml:space="preserve"> &lt;reg_id1&gt;</w:t>
            </w:r>
          </w:p>
        </w:tc>
      </w:tr>
    </w:tbl>
    <w:p w:rsidR="00F44829" w:rsidRDefault="00F44829" w:rsidP="001269F0">
      <w:pPr>
        <w:pStyle w:val="text1"/>
      </w:pPr>
    </w:p>
    <w:p w:rsidR="00F44829" w:rsidRPr="00475307" w:rsidRDefault="00F44829" w:rsidP="00F44829">
      <w:pPr>
        <w:pStyle w:val="3"/>
        <w:rPr>
          <w:rFonts w:eastAsiaTheme="minorEastAsia"/>
        </w:rPr>
      </w:pPr>
      <w:r>
        <w:rPr>
          <w:rFonts w:eastAsiaTheme="minorEastAsia" w:hint="eastAsia"/>
        </w:rPr>
        <w:t xml:space="preserve">Detail </w:t>
      </w:r>
      <w:r>
        <w:t>Description</w:t>
      </w:r>
    </w:p>
    <w:p w:rsidR="00F44829" w:rsidRDefault="00F44829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12055E" w:rsidRPr="00475307" w:rsidTr="00481E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12055E" w:rsidRPr="00475307" w:rsidRDefault="0012055E" w:rsidP="00481E9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12055E" w:rsidRPr="00475307" w:rsidRDefault="0012055E" w:rsidP="00481E9B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max</w:t>
            </w:r>
          </w:p>
        </w:tc>
      </w:tr>
      <w:tr w:rsidR="0012055E" w:rsidTr="00481E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12055E" w:rsidRPr="00475307" w:rsidRDefault="0012055E" w:rsidP="00481E9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12055E" w:rsidRDefault="00F9275E" w:rsidP="00481E9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ax &lt;</w:t>
            </w:r>
            <w:r>
              <w:t>reg_id3</w:t>
            </w:r>
            <w:r>
              <w:rPr>
                <w:rFonts w:hint="eastAsia"/>
              </w:rPr>
              <w:t>&gt;</w:t>
            </w:r>
            <w:r>
              <w:t xml:space="preserve"> </w:t>
            </w:r>
            <w:r>
              <w:rPr>
                <w:rFonts w:hint="eastAsia"/>
              </w:rPr>
              <w:t>&lt;</w:t>
            </w:r>
            <w:r>
              <w:t>reg_id1</w:t>
            </w:r>
            <w:r>
              <w:rPr>
                <w:rFonts w:hint="eastAsia"/>
              </w:rPr>
              <w:t>&gt;</w:t>
            </w:r>
            <w:r>
              <w:t xml:space="preserve"> </w:t>
            </w:r>
            <w:r>
              <w:rPr>
                <w:rFonts w:hint="eastAsia"/>
              </w:rPr>
              <w:t>&lt;</w:t>
            </w:r>
            <w:r>
              <w:t>reg_id2</w:t>
            </w:r>
            <w:r>
              <w:rPr>
                <w:rFonts w:hint="eastAsia"/>
              </w:rPr>
              <w:t>&gt;</w:t>
            </w:r>
          </w:p>
        </w:tc>
      </w:tr>
      <w:tr w:rsidR="0012055E" w:rsidRPr="00475307" w:rsidTr="00481E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12055E" w:rsidRPr="00475307" w:rsidRDefault="0012055E" w:rsidP="00481E9B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12055E" w:rsidRPr="00475307" w:rsidRDefault="0012055E" w:rsidP="00481E9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Select the large</w:t>
            </w:r>
            <w:r w:rsidR="002712C7">
              <w:t>r number between &lt;reg_id1&gt; and &lt;reg_id2&gt;.</w:t>
            </w:r>
          </w:p>
        </w:tc>
      </w:tr>
      <w:tr w:rsidR="0012055E" w:rsidRPr="00957244" w:rsidTr="00481E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12055E" w:rsidRPr="00475307" w:rsidRDefault="0012055E" w:rsidP="00481E9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12055E" w:rsidRPr="00957244" w:rsidRDefault="0012055E" w:rsidP="00481E9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V_id.</w:t>
            </w:r>
          </w:p>
        </w:tc>
      </w:tr>
      <w:tr w:rsidR="0012055E" w:rsidTr="00481E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12055E" w:rsidRDefault="0012055E" w:rsidP="00481E9B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12055E" w:rsidRDefault="0012055E" w:rsidP="00481E9B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max RV0 </w:t>
            </w:r>
            <w:r w:rsidR="002712C7">
              <w:rPr>
                <w:rFonts w:ascii="Courier New" w:eastAsia="Courier New" w:hAnsi="Courier New" w:cs="Courier New"/>
                <w:color w:val="984806" w:themeColor="accent6" w:themeShade="80"/>
              </w:rPr>
              <w:t>RV1 RV2</w:t>
            </w:r>
          </w:p>
          <w:p w:rsidR="0012055E" w:rsidRDefault="0012055E" w:rsidP="00481E9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for </w:t>
            </w:r>
            <w:r>
              <w:t>i=0:15</w:t>
            </w:r>
          </w:p>
          <w:p w:rsidR="0012055E" w:rsidRDefault="0012055E" w:rsidP="00481E9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6F51">
              <w:t>RV</w:t>
            </w:r>
            <w:r>
              <w:t>0(i)=max(</w:t>
            </w:r>
            <w:r w:rsidR="006B0766">
              <w:t>RV1</w:t>
            </w:r>
            <w:r w:rsidRPr="00C36F51">
              <w:t>(</w:t>
            </w:r>
            <w:r w:rsidR="006B0766">
              <w:t>i), RV2(i)</w:t>
            </w:r>
            <w:r>
              <w:t>)</w:t>
            </w:r>
          </w:p>
          <w:p w:rsidR="0012055E" w:rsidRDefault="0012055E" w:rsidP="00481E9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</w:t>
            </w:r>
          </w:p>
        </w:tc>
      </w:tr>
    </w:tbl>
    <w:p w:rsidR="0012055E" w:rsidRDefault="0012055E" w:rsidP="001269F0">
      <w:pPr>
        <w:pStyle w:val="text1"/>
      </w:pPr>
    </w:p>
    <w:p w:rsidR="0012055E" w:rsidRDefault="0012055E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6C0140" w:rsidRPr="00475307" w:rsidTr="00980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6C0140" w:rsidRPr="00475307" w:rsidRDefault="00980010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scale</w:t>
            </w:r>
          </w:p>
        </w:tc>
      </w:tr>
      <w:tr w:rsidR="006C0140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6C0140" w:rsidRDefault="00980010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ale &lt;reg_id2&gt; &lt;reg_id1 &gt;</w:t>
            </w:r>
            <w:r w:rsidR="00AF011C">
              <w:t xml:space="preserve"> </w:t>
            </w:r>
            <w:r>
              <w:t>[</w:t>
            </w:r>
            <w:r w:rsidRPr="00E546DF">
              <w:t>scale_factor</w:t>
            </w:r>
            <w:r>
              <w:t>]</w:t>
            </w:r>
          </w:p>
        </w:tc>
      </w:tr>
      <w:tr w:rsidR="006C0140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6C0140" w:rsidRPr="00475307" w:rsidRDefault="00AF011C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Scale &lt;reg_id1&gt; by scale_factor, and write the results into &lt;reg_id2&gt;</w:t>
            </w:r>
            <w:r w:rsidRPr="00B849CE">
              <w:t>.</w:t>
            </w:r>
          </w:p>
        </w:tc>
      </w:tr>
      <w:tr w:rsidR="006C0140" w:rsidRPr="00957244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6C0140" w:rsidRPr="00957244" w:rsidRDefault="006C0140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</w:tc>
      </w:tr>
      <w:tr w:rsidR="006C0140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6C0140" w:rsidRDefault="00AF011C" w:rsidP="00980010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scale RV1 RV0 0.5</w:t>
            </w:r>
          </w:p>
          <w:p w:rsidR="006C0140" w:rsidRDefault="00AF011C" w:rsidP="00AF011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V1</w:t>
            </w:r>
            <w:r w:rsidR="006C0140">
              <w:t>=</w:t>
            </w:r>
            <w:r>
              <w:t>0.5*RV</w:t>
            </w:r>
            <w:r w:rsidR="000B444F">
              <w:t>0</w:t>
            </w:r>
          </w:p>
        </w:tc>
      </w:tr>
    </w:tbl>
    <w:p w:rsidR="006C0140" w:rsidRDefault="006C0140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6C0140" w:rsidRPr="00475307" w:rsidTr="00980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6C0140" w:rsidRPr="00475307" w:rsidRDefault="00AF011C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bias</w:t>
            </w:r>
          </w:p>
        </w:tc>
      </w:tr>
      <w:tr w:rsidR="006C0140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6C0140" w:rsidRDefault="00D00E81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as &lt;reg_id2 &gt;&lt;reg_id1 &gt;[bias]</w:t>
            </w:r>
          </w:p>
        </w:tc>
      </w:tr>
      <w:tr w:rsidR="006C0140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6C0140" w:rsidRPr="00475307" w:rsidRDefault="000B444F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All the elements in &lt;reg_id1&gt; add bias and the result is written into &lt;reg_id2&gt;.</w:t>
            </w:r>
          </w:p>
        </w:tc>
      </w:tr>
      <w:tr w:rsidR="006C0140" w:rsidRPr="00957244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6C0140" w:rsidRPr="00957244" w:rsidRDefault="006C0140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</w:tc>
      </w:tr>
      <w:tr w:rsidR="006C0140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0B444F" w:rsidRDefault="000B444F" w:rsidP="000B444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bias RV1 RV0 0.5</w:t>
            </w:r>
          </w:p>
          <w:p w:rsidR="000B444F" w:rsidRDefault="000B444F" w:rsidP="000B444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 i=0:15</w:t>
            </w:r>
          </w:p>
          <w:p w:rsidR="006C0140" w:rsidRDefault="000B444F" w:rsidP="000B444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V1(i)=RV0(i)+0.5</w:t>
            </w:r>
          </w:p>
          <w:p w:rsidR="000B444F" w:rsidRDefault="000B444F" w:rsidP="000B444F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</w:t>
            </w:r>
          </w:p>
        </w:tc>
      </w:tr>
    </w:tbl>
    <w:p w:rsidR="006C0140" w:rsidRDefault="006C0140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6C0140" w:rsidRPr="00475307" w:rsidTr="00980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6C0140" w:rsidRPr="00475307" w:rsidRDefault="00AA614C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exp</w:t>
            </w:r>
          </w:p>
        </w:tc>
      </w:tr>
      <w:tr w:rsidR="006C0140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6C0140" w:rsidRDefault="00AA614C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 &lt;reg_id2 &gt; &lt;reg_id1&gt;</w:t>
            </w:r>
          </w:p>
        </w:tc>
      </w:tr>
      <w:tr w:rsidR="006C0140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6C0140" w:rsidRPr="00475307" w:rsidRDefault="00AA614C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Exponential function</w:t>
            </w:r>
          </w:p>
        </w:tc>
      </w:tr>
      <w:tr w:rsidR="006C0140" w:rsidRPr="00957244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6C0140" w:rsidRPr="00957244" w:rsidRDefault="006C0140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AA614C">
              <w:rPr>
                <w:rStyle w:val="text1Char"/>
                <w:rFonts w:eastAsiaTheme="minorEastAsia"/>
              </w:rPr>
              <w:t>and</w:t>
            </w:r>
            <w:r w:rsidR="00AA614C">
              <w:rPr>
                <w:rStyle w:val="text1Char"/>
                <w:rFonts w:eastAsiaTheme="minorEastAsia" w:hint="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V_id.</w:t>
            </w:r>
          </w:p>
        </w:tc>
      </w:tr>
      <w:tr w:rsidR="006C0140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6C0140" w:rsidRDefault="00AA614C" w:rsidP="00980010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exp RV1 RV0</w:t>
            </w:r>
          </w:p>
          <w:p w:rsidR="006C0140" w:rsidRDefault="00AA614C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V1=exp(RV0)</w:t>
            </w:r>
          </w:p>
        </w:tc>
      </w:tr>
    </w:tbl>
    <w:p w:rsidR="006C0140" w:rsidRDefault="006C0140" w:rsidP="001269F0">
      <w:pPr>
        <w:pStyle w:val="text1"/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6C0140" w:rsidRPr="00475307" w:rsidTr="00980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6C0140" w:rsidRPr="00475307" w:rsidRDefault="006C0140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6C0140" w:rsidRPr="00475307" w:rsidRDefault="00AA614C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log</w:t>
            </w:r>
          </w:p>
        </w:tc>
      </w:tr>
      <w:tr w:rsidR="00AA614C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614C" w:rsidRPr="00475307" w:rsidRDefault="00AA614C" w:rsidP="00AA614C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AA614C" w:rsidRDefault="00AA614C" w:rsidP="00AA614C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og &lt;reg_id2 &gt; &lt;reg_id1&gt;</w:t>
            </w:r>
          </w:p>
        </w:tc>
      </w:tr>
      <w:tr w:rsidR="00AA614C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614C" w:rsidRPr="00475307" w:rsidRDefault="00AA614C" w:rsidP="00AA614C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AA614C" w:rsidRPr="00475307" w:rsidRDefault="00AA614C" w:rsidP="00AA614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Log function</w:t>
            </w:r>
          </w:p>
        </w:tc>
      </w:tr>
      <w:tr w:rsidR="00AA614C" w:rsidRPr="00957244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614C" w:rsidRPr="00475307" w:rsidRDefault="00AA614C" w:rsidP="00AA614C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AA614C" w:rsidRPr="00957244" w:rsidRDefault="00AA614C" w:rsidP="00AA614C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2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and</w:t>
            </w:r>
            <w:r>
              <w:rPr>
                <w:rStyle w:val="text1Char"/>
                <w:rFonts w:eastAsiaTheme="minorEastAsia" w:hint="eastAsia"/>
              </w:rPr>
              <w:t xml:space="preserve"> </w:t>
            </w:r>
            <w:r w:rsidRPr="00316FDF">
              <w:rPr>
                <w:rStyle w:val="codeChar"/>
                <w:rFonts w:hint="eastAsia"/>
              </w:rPr>
              <w:t>&lt;</w:t>
            </w:r>
            <w:r w:rsidRPr="00316FDF">
              <w:rPr>
                <w:rStyle w:val="codeChar"/>
              </w:rPr>
              <w:t>reg_id</w:t>
            </w:r>
            <w:r>
              <w:rPr>
                <w:rStyle w:val="codeChar"/>
              </w:rPr>
              <w:t>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V_id.</w:t>
            </w:r>
          </w:p>
        </w:tc>
      </w:tr>
      <w:tr w:rsidR="00AA614C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AA614C" w:rsidRDefault="00AA614C" w:rsidP="00AA614C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AA614C" w:rsidRDefault="00AA614C" w:rsidP="00AA614C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log RV1 RV0</w:t>
            </w:r>
          </w:p>
          <w:p w:rsidR="00AA614C" w:rsidRDefault="00AA614C" w:rsidP="00AA614C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V1=log(RV0)</w:t>
            </w:r>
          </w:p>
        </w:tc>
      </w:tr>
    </w:tbl>
    <w:p w:rsidR="006C0140" w:rsidRPr="006C0140" w:rsidRDefault="006C0140" w:rsidP="001269F0">
      <w:pPr>
        <w:pStyle w:val="text1"/>
      </w:pPr>
    </w:p>
    <w:p w:rsidR="003F7A83" w:rsidRPr="00B849CE" w:rsidRDefault="00897142" w:rsidP="00804396">
      <w:pPr>
        <w:pStyle w:val="2"/>
        <w:numPr>
          <w:ilvl w:val="0"/>
          <w:numId w:val="20"/>
        </w:numPr>
      </w:pPr>
      <w:bookmarkStart w:id="31" w:name="_Toc408746590"/>
      <w:r w:rsidRPr="00B849CE">
        <w:t>Random</w:t>
      </w:r>
      <w:r w:rsidR="0097289C" w:rsidRPr="00B849CE">
        <w:t xml:space="preserve"> data generation</w:t>
      </w:r>
      <w:bookmarkEnd w:id="31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203"/>
        <w:gridCol w:w="1174"/>
        <w:gridCol w:w="1796"/>
        <w:gridCol w:w="5553"/>
      </w:tblGrid>
      <w:tr w:rsidR="00CB4073" w:rsidTr="00BC7E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0" w:type="dxa"/>
          </w:tcPr>
          <w:p w:rsidR="00CB4073" w:rsidRDefault="00973DB5" w:rsidP="001269F0">
            <w:pPr>
              <w:pStyle w:val="text1"/>
            </w:pPr>
            <w:r>
              <w:t>L</w:t>
            </w:r>
            <w:r>
              <w:rPr>
                <w:rFonts w:hint="eastAsia"/>
              </w:rPr>
              <w:t>abel</w:t>
            </w:r>
          </w:p>
        </w:tc>
        <w:tc>
          <w:tcPr>
            <w:tcW w:w="1186" w:type="dxa"/>
          </w:tcPr>
          <w:p w:rsidR="00CB4073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p</w:t>
            </w:r>
            <w:r w:rsidR="00973DB5">
              <w:rPr>
                <w:rFonts w:hint="eastAsia"/>
              </w:rPr>
              <w:t>code</w:t>
            </w:r>
          </w:p>
        </w:tc>
        <w:tc>
          <w:tcPr>
            <w:tcW w:w="1826" w:type="dxa"/>
          </w:tcPr>
          <w:p w:rsidR="00CB4073" w:rsidRPr="00CB4073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mantic</w:t>
            </w:r>
          </w:p>
        </w:tc>
        <w:tc>
          <w:tcPr>
            <w:tcW w:w="5687" w:type="dxa"/>
          </w:tcPr>
          <w:p w:rsidR="00CB4073" w:rsidRDefault="00CB4073" w:rsidP="001269F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nstruction </w:t>
            </w:r>
            <w:r w:rsidR="00B45848">
              <w:rPr>
                <w:rFonts w:hint="eastAsia"/>
              </w:rPr>
              <w:t>format</w:t>
            </w:r>
          </w:p>
        </w:tc>
      </w:tr>
      <w:tr w:rsidR="00CB4073" w:rsidTr="00BC7E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0" w:type="dxa"/>
          </w:tcPr>
          <w:p w:rsidR="00CB4073" w:rsidRDefault="00CB4073" w:rsidP="001269F0">
            <w:pPr>
              <w:pStyle w:val="text1"/>
            </w:pPr>
            <w:r>
              <w:rPr>
                <w:rFonts w:hint="eastAsia"/>
              </w:rPr>
              <w:t>randgen</w:t>
            </w:r>
          </w:p>
        </w:tc>
        <w:tc>
          <w:tcPr>
            <w:tcW w:w="1186" w:type="dxa"/>
          </w:tcPr>
          <w:p w:rsidR="00CB4073" w:rsidRDefault="00A51A30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01000</w:t>
            </w:r>
          </w:p>
        </w:tc>
        <w:tc>
          <w:tcPr>
            <w:tcW w:w="1826" w:type="dxa"/>
          </w:tcPr>
          <w:p w:rsidR="00CB4073" w:rsidRDefault="00CB4073" w:rsidP="001269F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546DF">
              <w:t>Nonlinear function</w:t>
            </w:r>
          </w:p>
        </w:tc>
        <w:tc>
          <w:tcPr>
            <w:tcW w:w="5687" w:type="dxa"/>
          </w:tcPr>
          <w:p w:rsidR="00CB4073" w:rsidRDefault="00FF7FF4" w:rsidP="00CB4073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andgen</w:t>
            </w:r>
            <w:r w:rsidR="00980010">
              <w:t xml:space="preserve"> &lt;</w:t>
            </w:r>
            <w:r w:rsidR="00C872C8">
              <w:t>reg</w:t>
            </w:r>
            <w:r>
              <w:t>_id&gt;</w:t>
            </w:r>
          </w:p>
        </w:tc>
      </w:tr>
      <w:tr w:rsidR="00F44829" w:rsidTr="00BC7E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0" w:type="dxa"/>
          </w:tcPr>
          <w:p w:rsidR="00F44829" w:rsidRDefault="00F44829" w:rsidP="00F44829">
            <w:pPr>
              <w:pStyle w:val="text1"/>
            </w:pPr>
            <w:r>
              <w:rPr>
                <w:rFonts w:hint="eastAsia"/>
              </w:rPr>
              <w:t>probcmp</w:t>
            </w:r>
          </w:p>
        </w:tc>
        <w:tc>
          <w:tcPr>
            <w:tcW w:w="1186" w:type="dxa"/>
          </w:tcPr>
          <w:p w:rsidR="00F44829" w:rsidRDefault="00F44829" w:rsidP="00F44829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001001</w:t>
            </w:r>
          </w:p>
        </w:tc>
        <w:tc>
          <w:tcPr>
            <w:tcW w:w="1826" w:type="dxa"/>
          </w:tcPr>
          <w:p w:rsidR="00F44829" w:rsidRDefault="00F44829" w:rsidP="00F44829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546DF">
              <w:t>Probabilistic comparison</w:t>
            </w:r>
          </w:p>
        </w:tc>
        <w:tc>
          <w:tcPr>
            <w:tcW w:w="5687" w:type="dxa"/>
          </w:tcPr>
          <w:p w:rsidR="00F44829" w:rsidRDefault="00980010" w:rsidP="00C872C8">
            <w:pPr>
              <w:pStyle w:val="code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bcmpm </w:t>
            </w:r>
            <w:r w:rsidR="00C872C8">
              <w:t>&lt;reg_id3</w:t>
            </w:r>
            <w:r>
              <w:t xml:space="preserve"> &gt;</w:t>
            </w:r>
            <w:r w:rsidR="00C872C8">
              <w:t>&lt;reg_id1</w:t>
            </w:r>
            <w:r>
              <w:t xml:space="preserve"> &gt;</w:t>
            </w:r>
            <w:r w:rsidR="00C872C8">
              <w:t>&lt;reg_id2&gt;</w:t>
            </w:r>
          </w:p>
        </w:tc>
      </w:tr>
    </w:tbl>
    <w:p w:rsidR="00CB4073" w:rsidRDefault="00CB4073" w:rsidP="00C22A65">
      <w:pPr>
        <w:rPr>
          <w:rFonts w:asciiTheme="majorHAnsi" w:eastAsiaTheme="minorEastAsia" w:hAnsiTheme="majorHAnsi" w:cstheme="majorBidi"/>
          <w:sz w:val="32"/>
          <w:szCs w:val="32"/>
        </w:rPr>
      </w:pPr>
    </w:p>
    <w:p w:rsidR="00C872C8" w:rsidRPr="00475307" w:rsidRDefault="00C872C8" w:rsidP="00C872C8">
      <w:pPr>
        <w:pStyle w:val="3"/>
        <w:rPr>
          <w:rFonts w:eastAsiaTheme="minorEastAsia"/>
        </w:rPr>
      </w:pPr>
      <w:r>
        <w:rPr>
          <w:rFonts w:eastAsiaTheme="minorEastAsia" w:hint="eastAsia"/>
        </w:rPr>
        <w:lastRenderedPageBreak/>
        <w:t xml:space="preserve">Detail </w:t>
      </w:r>
      <w:r>
        <w:t>Description</w:t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2"/>
        <w:gridCol w:w="8164"/>
      </w:tblGrid>
      <w:tr w:rsidR="00C872C8" w:rsidRPr="00475307" w:rsidTr="00980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C872C8" w:rsidRPr="00475307" w:rsidRDefault="00C872C8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randgen</w:t>
            </w:r>
          </w:p>
        </w:tc>
      </w:tr>
      <w:tr w:rsidR="00C872C8" w:rsidRPr="00475307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326" w:type="dxa"/>
          </w:tcPr>
          <w:p w:rsidR="00C872C8" w:rsidRDefault="00C872C8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andgen</w:t>
            </w:r>
            <w:r w:rsidR="00980010">
              <w:t xml:space="preserve"> &lt;</w:t>
            </w:r>
            <w:r>
              <w:t>reg_id&gt;</w:t>
            </w:r>
          </w:p>
        </w:tc>
      </w:tr>
      <w:tr w:rsidR="00C872C8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C872C8" w:rsidRPr="00475307" w:rsidRDefault="00C872C8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Generate a vector of random data.</w:t>
            </w:r>
          </w:p>
        </w:tc>
      </w:tr>
      <w:tr w:rsidR="00C872C8" w:rsidRPr="00475307" w:rsidTr="009800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C872C8" w:rsidRPr="00957244" w:rsidRDefault="00C872C8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>
              <w:rPr>
                <w:rStyle w:val="codeChar"/>
              </w:rPr>
              <w:t>reg_id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</w:t>
            </w:r>
            <w:r w:rsidR="0097150F">
              <w:rPr>
                <w:rStyle w:val="text1Char"/>
                <w:rFonts w:eastAsiaTheme="minorEastAsia"/>
              </w:rPr>
              <w:t xml:space="preserve">must be </w:t>
            </w:r>
            <w:r>
              <w:rPr>
                <w:rStyle w:val="text1Char"/>
                <w:rFonts w:eastAsiaTheme="minorEastAsia"/>
              </w:rPr>
              <w:t>RDV_id.</w:t>
            </w:r>
          </w:p>
        </w:tc>
      </w:tr>
      <w:tr w:rsidR="00C872C8" w:rsidRPr="00475307" w:rsidTr="009800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C872C8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326" w:type="dxa"/>
          </w:tcPr>
          <w:p w:rsidR="00C872C8" w:rsidRPr="00C872C8" w:rsidRDefault="00C872C8" w:rsidP="00C872C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randgen RDV1</w:t>
            </w:r>
          </w:p>
        </w:tc>
      </w:tr>
    </w:tbl>
    <w:p w:rsidR="00C872C8" w:rsidRDefault="00C872C8" w:rsidP="00C22A65">
      <w:pPr>
        <w:rPr>
          <w:rFonts w:asciiTheme="majorHAnsi" w:eastAsiaTheme="minorEastAsia" w:hAnsiTheme="majorHAnsi" w:cstheme="majorBidi"/>
          <w:sz w:val="32"/>
          <w:szCs w:val="32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61"/>
        <w:gridCol w:w="8165"/>
      </w:tblGrid>
      <w:tr w:rsidR="00C872C8" w:rsidRPr="00475307" w:rsidTr="00F94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1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165" w:type="dxa"/>
          </w:tcPr>
          <w:p w:rsidR="00C872C8" w:rsidRPr="00475307" w:rsidRDefault="00C872C8" w:rsidP="00980010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probcmp</w:t>
            </w:r>
          </w:p>
        </w:tc>
      </w:tr>
      <w:tr w:rsidR="00C872C8" w:rsidTr="00F94F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1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Format</w:t>
            </w:r>
          </w:p>
        </w:tc>
        <w:tc>
          <w:tcPr>
            <w:tcW w:w="8165" w:type="dxa"/>
          </w:tcPr>
          <w:p w:rsidR="00C872C8" w:rsidRDefault="00980010" w:rsidP="00980010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bcmp </w:t>
            </w:r>
            <w:r w:rsidR="00C872C8">
              <w:t>&lt;reg_id3</w:t>
            </w:r>
            <w:r>
              <w:t xml:space="preserve"> &gt;</w:t>
            </w:r>
            <w:r w:rsidR="00C872C8">
              <w:t>&lt;reg_id1</w:t>
            </w:r>
            <w:r>
              <w:t xml:space="preserve"> &gt;</w:t>
            </w:r>
            <w:r w:rsidR="00C872C8">
              <w:t>&lt;reg_id2&gt;</w:t>
            </w:r>
          </w:p>
        </w:tc>
      </w:tr>
      <w:tr w:rsidR="00C872C8" w:rsidRPr="00475307" w:rsidTr="00F94F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1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165" w:type="dxa"/>
          </w:tcPr>
          <w:p w:rsidR="00C872C8" w:rsidRPr="00475307" w:rsidRDefault="0097150F" w:rsidP="00980010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t>P</w:t>
            </w:r>
            <w:r w:rsidRPr="00B849CE">
              <w:t>erform t</w:t>
            </w:r>
            <w:r>
              <w:t>he probabilistic comparison. Compare</w:t>
            </w:r>
            <w:r w:rsidRPr="00B849CE">
              <w:t xml:space="preserve"> each element in </w:t>
            </w:r>
            <w:r>
              <w:t xml:space="preserve">&lt;reg_id1&gt; </w:t>
            </w:r>
            <w:r w:rsidRPr="00B849CE">
              <w:t>with the cor</w:t>
            </w:r>
            <w:r>
              <w:t>responding element in &lt;reg_id2</w:t>
            </w:r>
            <w:r w:rsidR="00980010">
              <w:t xml:space="preserve"> &gt;</w:t>
            </w:r>
            <w:r w:rsidRPr="00B849CE">
              <w:t xml:space="preserve"> and the result (</w:t>
            </w:r>
            <w:r>
              <w:t>Boolean vector) is written back to &lt;reg_id3&gt;</w:t>
            </w:r>
            <w:r w:rsidRPr="00B849CE">
              <w:t>.</w:t>
            </w:r>
          </w:p>
        </w:tc>
      </w:tr>
      <w:tr w:rsidR="00C872C8" w:rsidRPr="00957244" w:rsidTr="00F94F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1" w:type="dxa"/>
          </w:tcPr>
          <w:p w:rsidR="00C872C8" w:rsidRPr="00475307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165" w:type="dxa"/>
          </w:tcPr>
          <w:p w:rsidR="00C872C8" w:rsidRDefault="0097150F" w:rsidP="0097150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>
              <w:rPr>
                <w:rStyle w:val="codeChar"/>
              </w:rPr>
              <w:t>reg_id3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BV_id.</w:t>
            </w:r>
          </w:p>
          <w:p w:rsidR="0097150F" w:rsidRDefault="0097150F" w:rsidP="0097150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>
              <w:rPr>
                <w:rStyle w:val="codeChar"/>
              </w:rPr>
              <w:t>reg_id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V_id.</w:t>
            </w:r>
          </w:p>
          <w:p w:rsidR="0097150F" w:rsidRPr="00957244" w:rsidRDefault="0097150F" w:rsidP="0097150F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 w:rsidRPr="00316FDF">
              <w:rPr>
                <w:rStyle w:val="codeChar"/>
                <w:rFonts w:hint="eastAsia"/>
              </w:rPr>
              <w:t>&lt;</w:t>
            </w:r>
            <w:r>
              <w:rPr>
                <w:rStyle w:val="codeChar"/>
              </w:rPr>
              <w:t>reg_id1</w:t>
            </w:r>
            <w:r w:rsidRPr="00316FDF">
              <w:rPr>
                <w:rStyle w:val="codeChar"/>
                <w:rFonts w:hint="eastAsia"/>
              </w:rPr>
              <w:t>&gt;</w:t>
            </w:r>
            <w:r>
              <w:rPr>
                <w:rStyle w:val="text1Char"/>
                <w:rFonts w:eastAsiaTheme="minorEastAsia"/>
              </w:rPr>
              <w:t xml:space="preserve"> must be RDV_id.</w:t>
            </w:r>
          </w:p>
        </w:tc>
      </w:tr>
      <w:tr w:rsidR="00C872C8" w:rsidRPr="00C872C8" w:rsidTr="00F94F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1" w:type="dxa"/>
          </w:tcPr>
          <w:p w:rsidR="00C872C8" w:rsidRDefault="00C872C8" w:rsidP="00980010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Example</w:t>
            </w:r>
          </w:p>
        </w:tc>
        <w:tc>
          <w:tcPr>
            <w:tcW w:w="8165" w:type="dxa"/>
          </w:tcPr>
          <w:p w:rsidR="00C872C8" w:rsidRPr="00C872C8" w:rsidRDefault="0097150F" w:rsidP="00980010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>
              <w:rPr>
                <w:rFonts w:ascii="Courier New" w:eastAsia="Courier New" w:hAnsi="Courier New" w:cs="Courier New"/>
                <w:color w:val="984806" w:themeColor="accent6" w:themeShade="80"/>
              </w:rPr>
              <w:t>probcmp BV0 RV</w:t>
            </w:r>
            <w:r w:rsidR="00DC783E">
              <w:rPr>
                <w:rFonts w:ascii="Courier New" w:eastAsia="Courier New" w:hAnsi="Courier New" w:cs="Courier New"/>
                <w:color w:val="984806" w:themeColor="accent6" w:themeShade="80"/>
              </w:rPr>
              <w:t>0 RDV0</w:t>
            </w:r>
          </w:p>
        </w:tc>
      </w:tr>
    </w:tbl>
    <w:p w:rsidR="00F94F45" w:rsidRPr="00B849CE" w:rsidRDefault="00F94F45" w:rsidP="00F94F45">
      <w:pPr>
        <w:pStyle w:val="2"/>
        <w:numPr>
          <w:ilvl w:val="0"/>
          <w:numId w:val="20"/>
        </w:numPr>
      </w:pPr>
      <w:r>
        <w:t>Control instruction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203"/>
        <w:gridCol w:w="1174"/>
        <w:gridCol w:w="1796"/>
        <w:gridCol w:w="5553"/>
      </w:tblGrid>
      <w:tr w:rsidR="00F94F45" w:rsidTr="00F94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3" w:type="dxa"/>
          </w:tcPr>
          <w:p w:rsidR="00F94F45" w:rsidRDefault="00F94F45" w:rsidP="00F94F45">
            <w:pPr>
              <w:pStyle w:val="text1"/>
            </w:pPr>
            <w:r>
              <w:t>L</w:t>
            </w:r>
            <w:r>
              <w:rPr>
                <w:rFonts w:hint="eastAsia"/>
              </w:rPr>
              <w:t>abel</w:t>
            </w:r>
          </w:p>
        </w:tc>
        <w:tc>
          <w:tcPr>
            <w:tcW w:w="1174" w:type="dxa"/>
          </w:tcPr>
          <w:p w:rsidR="00F94F45" w:rsidRDefault="00F94F45" w:rsidP="00F94F45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pcode</w:t>
            </w:r>
          </w:p>
        </w:tc>
        <w:tc>
          <w:tcPr>
            <w:tcW w:w="1796" w:type="dxa"/>
          </w:tcPr>
          <w:p w:rsidR="00F94F45" w:rsidRPr="00CB4073" w:rsidRDefault="00F94F45" w:rsidP="00F94F45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mantic</w:t>
            </w:r>
          </w:p>
        </w:tc>
        <w:tc>
          <w:tcPr>
            <w:tcW w:w="5553" w:type="dxa"/>
          </w:tcPr>
          <w:p w:rsidR="00F94F45" w:rsidRDefault="00F94F45" w:rsidP="00F94F45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nstruction format</w:t>
            </w:r>
          </w:p>
        </w:tc>
      </w:tr>
      <w:tr w:rsidR="00F94F45" w:rsidTr="00F94F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3" w:type="dxa"/>
          </w:tcPr>
          <w:p w:rsidR="00F94F45" w:rsidRDefault="00F94F45" w:rsidP="00F94F45">
            <w:pPr>
              <w:pStyle w:val="text1"/>
            </w:pPr>
            <w:r>
              <w:t>loop</w:t>
            </w:r>
          </w:p>
        </w:tc>
        <w:tc>
          <w:tcPr>
            <w:tcW w:w="1174" w:type="dxa"/>
          </w:tcPr>
          <w:p w:rsidR="00F94F45" w:rsidRDefault="00F94F45" w:rsidP="00F94F4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01000</w:t>
            </w:r>
          </w:p>
        </w:tc>
        <w:tc>
          <w:tcPr>
            <w:tcW w:w="1796" w:type="dxa"/>
          </w:tcPr>
          <w:p w:rsidR="00F94F45" w:rsidRDefault="00F94F45" w:rsidP="00F94F4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ntrol</w:t>
            </w:r>
          </w:p>
        </w:tc>
        <w:tc>
          <w:tcPr>
            <w:tcW w:w="5553" w:type="dxa"/>
          </w:tcPr>
          <w:p w:rsidR="00F94F45" w:rsidRDefault="00F94F45" w:rsidP="00F94F45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oop id iter addr1 strd1 addr2 strd2</w:t>
            </w:r>
          </w:p>
        </w:tc>
      </w:tr>
      <w:tr w:rsidR="0001377D" w:rsidTr="000137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3" w:type="dxa"/>
          </w:tcPr>
          <w:p w:rsidR="0001377D" w:rsidRDefault="0001377D" w:rsidP="0024283B">
            <w:pPr>
              <w:pStyle w:val="text1"/>
            </w:pPr>
            <w:r>
              <w:t>end</w:t>
            </w:r>
            <w:r>
              <w:t>loop</w:t>
            </w:r>
          </w:p>
        </w:tc>
        <w:tc>
          <w:tcPr>
            <w:tcW w:w="1174" w:type="dxa"/>
          </w:tcPr>
          <w:p w:rsidR="0001377D" w:rsidRDefault="0001377D" w:rsidP="0024283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001000</w:t>
            </w:r>
          </w:p>
        </w:tc>
        <w:tc>
          <w:tcPr>
            <w:tcW w:w="1796" w:type="dxa"/>
          </w:tcPr>
          <w:p w:rsidR="0001377D" w:rsidRDefault="0001377D" w:rsidP="0024283B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ontrol</w:t>
            </w:r>
          </w:p>
        </w:tc>
        <w:tc>
          <w:tcPr>
            <w:tcW w:w="5553" w:type="dxa"/>
          </w:tcPr>
          <w:p w:rsidR="0001377D" w:rsidRDefault="0001377D" w:rsidP="0024283B">
            <w:pPr>
              <w:pStyle w:val="cod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loop id</w:t>
            </w:r>
          </w:p>
        </w:tc>
      </w:tr>
    </w:tbl>
    <w:p w:rsidR="00F94F45" w:rsidRPr="0001377D" w:rsidRDefault="00F94F45" w:rsidP="00F94F45">
      <w:pPr>
        <w:rPr>
          <w:rFonts w:asciiTheme="majorHAnsi" w:eastAsiaTheme="minorEastAsia" w:hAnsiTheme="majorHAnsi" w:cstheme="majorBidi"/>
          <w:sz w:val="32"/>
          <w:szCs w:val="32"/>
        </w:rPr>
      </w:pPr>
    </w:p>
    <w:p w:rsidR="00F94F45" w:rsidRPr="00475307" w:rsidRDefault="00F94F45" w:rsidP="00F94F45">
      <w:pPr>
        <w:pStyle w:val="3"/>
        <w:rPr>
          <w:rFonts w:eastAsiaTheme="minorEastAsia"/>
        </w:rPr>
      </w:pPr>
      <w:r>
        <w:rPr>
          <w:rFonts w:eastAsiaTheme="minorEastAsia" w:hint="eastAsia"/>
        </w:rPr>
        <w:t xml:space="preserve">Detail </w:t>
      </w:r>
      <w:r>
        <w:t>Description</w:t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542"/>
        <w:gridCol w:w="8184"/>
      </w:tblGrid>
      <w:tr w:rsidR="00F94F45" w:rsidRPr="00475307" w:rsidTr="00F94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F94F45" w:rsidRPr="00475307" w:rsidRDefault="00F94F45" w:rsidP="00F94F45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rPr>
                <w:rStyle w:val="text1Char"/>
                <w:rFonts w:eastAsiaTheme="minorEastAsia"/>
              </w:rPr>
              <w:t>L</w:t>
            </w:r>
            <w:r w:rsidRPr="00475307">
              <w:rPr>
                <w:rStyle w:val="text1Char"/>
                <w:rFonts w:eastAsiaTheme="minorEastAsia" w:hint="eastAsia"/>
              </w:rPr>
              <w:t>abel</w:t>
            </w:r>
          </w:p>
        </w:tc>
        <w:tc>
          <w:tcPr>
            <w:tcW w:w="8326" w:type="dxa"/>
          </w:tcPr>
          <w:p w:rsidR="00F94F45" w:rsidRPr="00475307" w:rsidRDefault="0001377D" w:rsidP="00F94F45">
            <w:pPr>
              <w:pStyle w:val="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  <w:r>
              <w:rPr>
                <w:rFonts w:hint="eastAsia"/>
              </w:rPr>
              <w:t>loop</w:t>
            </w:r>
          </w:p>
        </w:tc>
      </w:tr>
      <w:tr w:rsidR="00F94F45" w:rsidRPr="00475307" w:rsidTr="00F94F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F94F45" w:rsidRPr="00475307" w:rsidRDefault="00F94F45" w:rsidP="00F94F4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Format</w:t>
            </w:r>
          </w:p>
        </w:tc>
        <w:tc>
          <w:tcPr>
            <w:tcW w:w="8326" w:type="dxa"/>
          </w:tcPr>
          <w:p w:rsidR="00F94F45" w:rsidRDefault="00F94F45" w:rsidP="00F94F45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oop id iter addr1 strd1 addr2 strd2</w:t>
            </w:r>
          </w:p>
        </w:tc>
      </w:tr>
      <w:tr w:rsidR="00F94F45" w:rsidRPr="00475307" w:rsidTr="00F94F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F94F45" w:rsidRPr="00475307" w:rsidRDefault="00F94F45" w:rsidP="00F94F45">
            <w:pPr>
              <w:pStyle w:val="text1"/>
              <w:rPr>
                <w:rStyle w:val="text1Char"/>
                <w:rFonts w:eastAsiaTheme="minorEastAsia"/>
              </w:rPr>
            </w:pPr>
            <w:r w:rsidRPr="00475307">
              <w:t>F</w:t>
            </w:r>
            <w:r w:rsidRPr="00475307">
              <w:rPr>
                <w:rFonts w:hint="eastAsia"/>
              </w:rPr>
              <w:t>unction</w:t>
            </w:r>
          </w:p>
        </w:tc>
        <w:tc>
          <w:tcPr>
            <w:tcW w:w="8326" w:type="dxa"/>
          </w:tcPr>
          <w:p w:rsidR="00F94F45" w:rsidRPr="00475307" w:rsidRDefault="00F94F45" w:rsidP="00F94F45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text1Char"/>
                <w:rFonts w:eastAsiaTheme="minorEastAsia"/>
              </w:rPr>
            </w:pPr>
          </w:p>
        </w:tc>
      </w:tr>
      <w:tr w:rsidR="00F94F45" w:rsidRPr="009C55E1" w:rsidTr="00F94F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F94F45" w:rsidRPr="00475307" w:rsidRDefault="00F94F45" w:rsidP="00F94F4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t>Description</w:t>
            </w:r>
          </w:p>
        </w:tc>
        <w:tc>
          <w:tcPr>
            <w:tcW w:w="8326" w:type="dxa"/>
          </w:tcPr>
          <w:p w:rsidR="0001377D" w:rsidRDefault="0001377D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</w:rPr>
              <w:t>id=0, 1, …, 7 (3 bits)</w:t>
            </w:r>
          </w:p>
          <w:p w:rsidR="00F94F45" w:rsidRDefault="0001377D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  <w:rFonts w:eastAsiaTheme="minorEastAsia" w:hint="eastAsia"/>
              </w:rPr>
              <w:t>iter</w:t>
            </w:r>
            <w:r>
              <w:rPr>
                <w:rStyle w:val="codeChar"/>
                <w:rFonts w:eastAsiaTheme="minorEastAsia"/>
              </w:rPr>
              <w:t xml:space="preserve"> (</w:t>
            </w:r>
            <w:r w:rsidR="009C55E1">
              <w:rPr>
                <w:rStyle w:val="codeChar"/>
                <w:rFonts w:eastAsiaTheme="minorEastAsia"/>
              </w:rPr>
              <w:t xml:space="preserve">~ </w:t>
            </w:r>
            <w:r>
              <w:rPr>
                <w:rStyle w:val="codeChar"/>
                <w:rFonts w:eastAsiaTheme="minorEastAsia"/>
              </w:rPr>
              <w:t>bits)</w:t>
            </w:r>
            <w:r w:rsidR="006E0DC1">
              <w:rPr>
                <w:rStyle w:val="codeChar"/>
                <w:rFonts w:eastAsiaTheme="minorEastAsia"/>
              </w:rPr>
              <w:t>: loop (</w:t>
            </w:r>
            <w:r w:rsidR="00ED748B">
              <w:rPr>
                <w:rStyle w:val="codeChar"/>
                <w:rFonts w:eastAsiaTheme="minorEastAsia"/>
              </w:rPr>
              <w:t>iter</w:t>
            </w:r>
            <w:r w:rsidR="006E0DC1">
              <w:rPr>
                <w:rStyle w:val="codeChar"/>
                <w:rFonts w:eastAsiaTheme="minorEastAsia"/>
              </w:rPr>
              <w:t>) times</w:t>
            </w:r>
          </w:p>
          <w:p w:rsidR="006E0DC1" w:rsidRDefault="006E0DC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  <w:rFonts w:eastAsiaTheme="minorEastAsia"/>
              </w:rPr>
              <w:t xml:space="preserve">addr1 (10 bits): </w:t>
            </w:r>
            <w:r w:rsidR="009C55E1">
              <w:rPr>
                <w:rStyle w:val="codeChar"/>
                <w:rFonts w:eastAsiaTheme="minorEastAsia"/>
              </w:rPr>
              <w:t>0-1023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  <w:rFonts w:eastAsiaTheme="minorEastAsia" w:hint="eastAsia"/>
              </w:rPr>
              <w:t>strd1 (</w:t>
            </w:r>
            <w:r>
              <w:rPr>
                <w:rStyle w:val="codeChar"/>
                <w:rFonts w:eastAsiaTheme="minorEastAsia"/>
              </w:rPr>
              <w:t>14bits</w:t>
            </w:r>
            <w:r>
              <w:rPr>
                <w:rStyle w:val="codeChar"/>
                <w:rFonts w:eastAsiaTheme="minorEastAsia" w:hint="eastAsia"/>
              </w:rPr>
              <w:t>)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  <w:rFonts w:eastAsiaTheme="minorEastAsia"/>
              </w:rPr>
              <w:t>addr2 (10 bits)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  <w:rFonts w:eastAsiaTheme="minorEastAsia"/>
              </w:rPr>
            </w:pPr>
            <w:r>
              <w:rPr>
                <w:rStyle w:val="codeChar"/>
                <w:rFonts w:eastAsiaTheme="minorEastAsia"/>
              </w:rPr>
              <w:t>strd2 (~ bits)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‘id’ is the times of loop nest, id=0 means this is the outermost loop, id=1 the inner loop closest to the outermost loop…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‘iter’ iteration times.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‘addr1’, ’addr2’: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local store address (id=0)</w:t>
            </w:r>
          </w:p>
          <w:p w:rsidR="009C55E1" w:rsidRP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offset of local store address (</w:t>
            </w:r>
            <w:r>
              <w:t>id&gt;0</w:t>
            </w:r>
            <w:r>
              <w:rPr>
                <w:rFonts w:hint="eastAsia"/>
              </w:rPr>
              <w:t>)</w:t>
            </w:r>
            <w:r>
              <w:t xml:space="preserve">, the real address needs to plus </w:t>
            </w:r>
            <w:r w:rsidR="00403308">
              <w:t>the address of the outer loop.</w:t>
            </w:r>
          </w:p>
          <w:p w:rsidR="009C55E1" w:rsidRDefault="009C55E1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‘strd1’, ‘strd2’: stride of addr1 (addr2</w:t>
            </w:r>
            <w:r w:rsidR="00403308">
              <w:t>) when ‘iter’ minus 1.</w:t>
            </w:r>
          </w:p>
          <w:p w:rsidR="0021082C" w:rsidRDefault="0021082C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21082C" w:rsidRDefault="007E0880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ardware architecture:</w:t>
            </w:r>
          </w:p>
          <w:p w:rsidR="007E0880" w:rsidRDefault="007E0880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ach loop id needs a state register to store the state of the loop</w:t>
            </w:r>
          </w:p>
          <w:p w:rsidR="007E0880" w:rsidRDefault="007E0880" w:rsidP="0001377D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2631" w:dyaOrig="1561">
                <v:shape id="_x0000_i1062" type="#_x0000_t75" style="width:360.55pt;height:44.6pt" o:ole="">
                  <v:imagedata r:id="rId74" o:title=""/>
                </v:shape>
                <o:OLEObject Type="Embed" ProgID="Visio.Drawing.15" ShapeID="_x0000_i1062" DrawAspect="Content" ObjectID="_1493537542" r:id="rId75"/>
              </w:objec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instruction </w:t>
            </w:r>
            <w:r>
              <w:t>‘</w:t>
            </w:r>
            <w:r>
              <w:rPr>
                <w:rStyle w:val="codeChar"/>
              </w:rPr>
              <w:t>loop</w:t>
            </w:r>
            <w:r w:rsidRPr="00ED748B">
              <w:rPr>
                <w:rStyle w:val="codeChar"/>
              </w:rPr>
              <w:t>’</w:t>
            </w:r>
            <w:r w:rsidRPr="00ED748B">
              <w:t>,</w:t>
            </w:r>
            <w:r>
              <w:t xml:space="preserve"> set</w:t>
            </w:r>
            <w:r>
              <w:t xml:space="preserve"> the state register.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instruction </w:t>
            </w:r>
            <w:r w:rsidRPr="00ED748B">
              <w:rPr>
                <w:rStyle w:val="codeChar"/>
              </w:rPr>
              <w:t>‘endloop id’</w:t>
            </w:r>
            <w:r w:rsidRPr="00ED748B">
              <w:t>,</w:t>
            </w:r>
            <w:r>
              <w:t xml:space="preserve"> modify the state register.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ter--,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f(iter==0), loop done.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f(iter&gt;0)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1+=strd1;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2+=strd2;</w:t>
            </w:r>
          </w:p>
          <w:p w:rsidR="00ED748B" w:rsidRDefault="00ED748B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D748B" w:rsidRDefault="00E321D1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rect addressing mode:</w:t>
            </w:r>
          </w:p>
          <w:p w:rsidR="00E321D1" w:rsidRDefault="00E321D1" w:rsidP="00ED748B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codeChar"/>
              </w:rPr>
            </w:pPr>
            <w:r>
              <w:t xml:space="preserve">Relevant instruction: </w:t>
            </w:r>
            <w:r w:rsidRPr="00E321D1">
              <w:rPr>
                <w:rStyle w:val="codeChar"/>
              </w:rPr>
              <w:t>load, store, launch, wb</w:t>
            </w:r>
          </w:p>
          <w:p w:rsidR="00E321D1" w:rsidRDefault="00E321D1" w:rsidP="00E321D1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Style w:val="text1Char"/>
                <w:rFonts w:eastAsiaTheme="minorEastAsia" w:hint="eastAsia"/>
              </w:rPr>
              <w:t xml:space="preserve">The operand </w:t>
            </w:r>
            <w:r w:rsidRPr="00E321D1">
              <w:rPr>
                <w:rStyle w:val="codeChar"/>
              </w:rPr>
              <w:t>&lt;buffer_addr&gt;</w:t>
            </w:r>
            <w:r>
              <w:rPr>
                <w:rStyle w:val="codeChar"/>
              </w:rPr>
              <w:t xml:space="preserve"> </w:t>
            </w:r>
            <w:r>
              <w:t xml:space="preserve">needs to support indirect addressing mode, </w:t>
            </w:r>
          </w:p>
          <w:p w:rsidR="00E321D1" w:rsidRDefault="00E321D1" w:rsidP="00E321D1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load</w:t>
            </w:r>
            <w:r>
              <w:t xml:space="preserve"> &lt;</w:t>
            </w:r>
            <w:r w:rsidRPr="00B849CE">
              <w:t>reg_id</w:t>
            </w:r>
            <w:r>
              <w:t>&gt;</w:t>
            </w:r>
            <w:r w:rsidRPr="00B849CE">
              <w:t xml:space="preserve"> </w:t>
            </w:r>
            <w:r>
              <w:t>[length] &lt;buffer_id&gt; &lt;buffer_addr&gt;</w:t>
            </w:r>
          </w:p>
          <w:p w:rsidR="00E321D1" w:rsidRDefault="00E321D1" w:rsidP="00E321D1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 w:hint="eastAsia"/>
              </w:rPr>
            </w:pPr>
          </w:p>
          <w:p w:rsidR="00E321D1" w:rsidRDefault="00E321D1" w:rsidP="00E321D1">
            <w:pPr>
              <w:pStyle w:val="cod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49CE">
              <w:t>load</w:t>
            </w:r>
            <w:r>
              <w:t xml:space="preserve"> &lt;</w:t>
            </w:r>
            <w:r w:rsidRPr="00B849CE">
              <w:t>reg_id</w:t>
            </w:r>
            <w:r>
              <w:t>&gt;</w:t>
            </w:r>
            <w:r w:rsidRPr="00B849CE">
              <w:t xml:space="preserve"> </w:t>
            </w:r>
            <w:r>
              <w:t xml:space="preserve">[length] &lt;buffer_id&gt; </w:t>
            </w:r>
            <w:r>
              <w:t>A</w:t>
            </w:r>
            <w:r w:rsidR="00855A95">
              <w:t>1</w:t>
            </w:r>
            <w:r>
              <w:t>&lt;offset</w:t>
            </w:r>
            <w:r>
              <w:t>&gt;</w:t>
            </w:r>
          </w:p>
          <w:p w:rsidR="00E321D1" w:rsidRPr="00E321D1" w:rsidRDefault="00E321D1" w:rsidP="00E321D1">
            <w:pPr>
              <w:pStyle w:val="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text1Char"/>
                <w:rFonts w:eastAsiaTheme="minorEastAsia" w:hint="eastAsia"/>
              </w:rPr>
            </w:pPr>
            <w:r>
              <w:rPr>
                <w:rStyle w:val="text1Char"/>
                <w:rFonts w:eastAsiaTheme="minorEastAsia" w:hint="eastAsia"/>
              </w:rPr>
              <w:t>A&lt;</w:t>
            </w:r>
            <w:r>
              <w:rPr>
                <w:rStyle w:val="text1Char"/>
                <w:rFonts w:eastAsiaTheme="minorEastAsia"/>
              </w:rPr>
              <w:t>offset</w:t>
            </w:r>
            <w:r>
              <w:rPr>
                <w:rStyle w:val="text1Char"/>
                <w:rFonts w:eastAsiaTheme="minorEastAsia" w:hint="eastAsia"/>
              </w:rPr>
              <w:t>&gt;</w:t>
            </w:r>
            <w:r w:rsidR="00855A95">
              <w:rPr>
                <w:rStyle w:val="text1Char"/>
                <w:rFonts w:eastAsiaTheme="minorEastAsia"/>
              </w:rPr>
              <w:t>: addr1+offset, ‘addr1’ is stored in the state register of the loop which is closest to the ‘load’ instruction.</w:t>
            </w:r>
            <w:bookmarkStart w:id="32" w:name="_GoBack"/>
            <w:bookmarkEnd w:id="32"/>
          </w:p>
        </w:tc>
      </w:tr>
      <w:tr w:rsidR="00F94F45" w:rsidRPr="00475307" w:rsidTr="00F94F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F94F45" w:rsidRDefault="00F94F45" w:rsidP="00F94F45">
            <w:pPr>
              <w:pStyle w:val="text1"/>
              <w:rPr>
                <w:rStyle w:val="text1Char"/>
                <w:rFonts w:eastAsiaTheme="minorEastAsia"/>
              </w:rPr>
            </w:pPr>
            <w:r>
              <w:rPr>
                <w:rStyle w:val="text1Char"/>
                <w:rFonts w:eastAsiaTheme="minorEastAsia" w:hint="eastAsia"/>
              </w:rPr>
              <w:lastRenderedPageBreak/>
              <w:t>Example</w:t>
            </w:r>
          </w:p>
        </w:tc>
        <w:tc>
          <w:tcPr>
            <w:tcW w:w="8326" w:type="dxa"/>
          </w:tcPr>
          <w:p w:rsidR="00403308" w:rsidRPr="00403308" w:rsidRDefault="00403308" w:rsidP="00403308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o convolute an input feature map(</w:t>
            </w:r>
            <w:r>
              <w:t>28*28</w:t>
            </w:r>
            <w:r>
              <w:rPr>
                <w:rFonts w:hint="eastAsia"/>
              </w:rPr>
              <w:t>)</w:t>
            </w:r>
            <w:r>
              <w:t xml:space="preserve"> with a kernel of 5*5, the code is as follows: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>Loop 0 24 0 28 0 0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>Loop 1 24 0 1 0 0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ad A1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aunch A1_2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op 2 4 1 1 1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oad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aunch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EndLoop 2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op 2 5 28 1 5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oad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aunch A2_2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EndLoop 2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op 2 5 56 1 10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oad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aunch A2_2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EndLoop 2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op 2 5 84 1 15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oad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lastRenderedPageBreak/>
              <w:t xml:space="preserve">    launch A2_2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EndLoop 2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op 2 4 112 1 20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oad A2_1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launch A2_2(0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  prodmvp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EndLoop 2 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oad A1_1(116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launch A1_2(24)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prodmv ...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 xml:space="preserve">  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>EndLoop 1</w:t>
            </w:r>
          </w:p>
          <w:p w:rsidR="00403308" w:rsidRP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</w:p>
          <w:p w:rsidR="00F94F45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  <w:r w:rsidRPr="00403308">
              <w:rPr>
                <w:rFonts w:ascii="Courier New" w:eastAsia="Courier New" w:hAnsi="Courier New" w:cs="Courier New"/>
                <w:color w:val="984806" w:themeColor="accent6" w:themeShade="80"/>
              </w:rPr>
              <w:t>EndLOOP 0</w:t>
            </w:r>
          </w:p>
          <w:p w:rsidR="00403308" w:rsidRDefault="00403308" w:rsidP="00403308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Courier New" w:hAnsi="Courier New" w:cs="Courier New"/>
                <w:color w:val="984806" w:themeColor="accent6" w:themeShade="80"/>
              </w:rPr>
            </w:pPr>
          </w:p>
          <w:p w:rsidR="00403308" w:rsidRDefault="00403308" w:rsidP="00403308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The state registers of the loop instructions:</w:t>
            </w:r>
          </w:p>
          <w:p w:rsidR="00403308" w:rsidRPr="00C872C8" w:rsidRDefault="00403308" w:rsidP="00403308">
            <w:pPr>
              <w:pStyle w:val="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4745" w:dyaOrig="12795">
                <v:shape id="_x0000_i1061" type="#_x0000_t75" style="width:386.85pt;height:335.8pt" o:ole="">
                  <v:imagedata r:id="rId76" o:title=""/>
                </v:shape>
                <o:OLEObject Type="Embed" ProgID="Visio.Drawing.15" ShapeID="_x0000_i1061" DrawAspect="Content" ObjectID="_1493537543" r:id="rId77"/>
              </w:object>
            </w:r>
          </w:p>
        </w:tc>
      </w:tr>
    </w:tbl>
    <w:p w:rsidR="00C872C8" w:rsidRPr="00C872C8" w:rsidRDefault="00C872C8" w:rsidP="00C22A65">
      <w:pPr>
        <w:rPr>
          <w:rFonts w:asciiTheme="majorHAnsi" w:eastAsiaTheme="minorEastAsia" w:hAnsiTheme="majorHAnsi" w:cstheme="majorBidi"/>
          <w:sz w:val="32"/>
          <w:szCs w:val="32"/>
        </w:rPr>
      </w:pPr>
    </w:p>
    <w:p w:rsidR="00CB4073" w:rsidRDefault="00CB4073" w:rsidP="00CB4073">
      <w:r>
        <w:lastRenderedPageBreak/>
        <w:br w:type="page"/>
      </w:r>
    </w:p>
    <w:p w:rsidR="007E126A" w:rsidRPr="00B849CE" w:rsidRDefault="007E126A" w:rsidP="00B849CE">
      <w:pPr>
        <w:pStyle w:val="1"/>
      </w:pPr>
      <w:bookmarkStart w:id="33" w:name="_Toc408746591"/>
      <w:r>
        <w:rPr>
          <w:rFonts w:hint="eastAsia"/>
        </w:rPr>
        <w:lastRenderedPageBreak/>
        <w:t>Tutorial</w:t>
      </w:r>
      <w:r w:rsidR="00984C56">
        <w:rPr>
          <w:rFonts w:eastAsiaTheme="minorEastAsia" w:hint="eastAsia"/>
        </w:rPr>
        <w:t xml:space="preserve"> </w:t>
      </w:r>
      <w:r>
        <w:rPr>
          <w:rFonts w:hint="eastAsia"/>
        </w:rPr>
        <w:t>1</w:t>
      </w:r>
      <w:r w:rsidR="00984C56">
        <w:rPr>
          <w:rFonts w:eastAsiaTheme="minorEastAsia" w:hint="eastAsia"/>
        </w:rPr>
        <w:t xml:space="preserve">: </w:t>
      </w:r>
      <w:r w:rsidRPr="00B849CE">
        <w:rPr>
          <w:rFonts w:hint="eastAsia"/>
        </w:rPr>
        <w:t>Mapp</w:t>
      </w:r>
      <w:r w:rsidR="00940DED">
        <w:rPr>
          <w:rFonts w:hint="eastAsia"/>
        </w:rPr>
        <w:t>ing a NN application to Pulse-</w:t>
      </w:r>
      <w:r w:rsidR="00940DED">
        <w:rPr>
          <w:rFonts w:eastAsiaTheme="minorEastAsia" w:hint="eastAsia"/>
        </w:rPr>
        <w:t xml:space="preserve">I </w:t>
      </w:r>
      <w:r w:rsidRPr="00B849CE">
        <w:rPr>
          <w:rFonts w:hint="eastAsia"/>
        </w:rPr>
        <w:t>system</w:t>
      </w:r>
      <w:bookmarkEnd w:id="33"/>
    </w:p>
    <w:p w:rsidR="007E126A" w:rsidRPr="00940DED" w:rsidRDefault="007E126A" w:rsidP="00984C56">
      <w:pPr>
        <w:pStyle w:val="2"/>
        <w:rPr>
          <w:rFonts w:eastAsiaTheme="minorEastAsia"/>
        </w:rPr>
      </w:pPr>
      <w:bookmarkStart w:id="34" w:name="_Toc408746592"/>
      <w:r w:rsidRPr="00B849CE">
        <w:rPr>
          <w:rFonts w:hint="eastAsia"/>
        </w:rPr>
        <w:t xml:space="preserve">Map </w:t>
      </w:r>
      <w:r w:rsidRPr="00B849CE">
        <w:t>an RBM layer on P</w:t>
      </w:r>
      <w:r w:rsidR="00940DED">
        <w:rPr>
          <w:rFonts w:eastAsiaTheme="minorEastAsia" w:hint="eastAsia"/>
        </w:rPr>
        <w:t>ulse-I</w:t>
      </w:r>
      <w:bookmarkEnd w:id="34"/>
    </w:p>
    <w:p w:rsidR="007E126A" w:rsidRPr="00B849CE" w:rsidRDefault="007E126A" w:rsidP="001269F0">
      <w:pPr>
        <w:pStyle w:val="text1"/>
      </w:pPr>
      <w:r w:rsidRPr="00B849CE">
        <w:t>B</w:t>
      </w:r>
      <w:r w:rsidRPr="00B849CE">
        <w:rPr>
          <w:rFonts w:hint="eastAsia"/>
        </w:rPr>
        <w:t>ack-propagation Step:</w:t>
      </w:r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>Feed</w:t>
      </w:r>
      <w:r w:rsidRPr="00B849CE">
        <w:t xml:space="preserve"> </w:t>
      </w:r>
      <w:r w:rsidRPr="00B849CE">
        <w:rPr>
          <w:rFonts w:hint="eastAsia"/>
        </w:rPr>
        <w:t>forward</w:t>
      </w:r>
      <w:r w:rsidRPr="00B849CE">
        <w:t>. Hidden layers neurons stores in the neuron buffer</w:t>
      </w:r>
    </w:p>
    <w:p w:rsidR="007E126A" w:rsidRPr="00B849CE" w:rsidRDefault="007E126A" w:rsidP="001269F0">
      <w:pPr>
        <w:pStyle w:val="text1"/>
      </w:pPr>
      <w:r w:rsidRPr="00B849CE">
        <w:t>Calculate error. Results in the Error Buffer</w:t>
      </w:r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>C</w:t>
      </w:r>
      <w:r w:rsidRPr="00B849CE">
        <w:t>alculate the gradients of the output layer.(x(1-x)) Results in the gradient buffer.</w:t>
      </w:r>
    </w:p>
    <w:p w:rsidR="007E126A" w:rsidRPr="00B849CE" w:rsidRDefault="007E126A" w:rsidP="001269F0">
      <w:pPr>
        <w:pStyle w:val="text1"/>
      </w:pPr>
      <w:r w:rsidRPr="00B849CE">
        <w:t>Update weights. Gradients hidden layer outputs weights</w:t>
      </w:r>
    </w:p>
    <w:p w:rsidR="007E126A" w:rsidRPr="00B849CE" w:rsidRDefault="007E126A" w:rsidP="001269F0">
      <w:pPr>
        <w:pStyle w:val="text1"/>
      </w:pPr>
      <w:r w:rsidRPr="00B849CE">
        <w:rPr>
          <w:rFonts w:hint="eastAsia"/>
        </w:rPr>
        <w:t>Calculate the gradients in the previous layer</w:t>
      </w:r>
    </w:p>
    <w:p w:rsidR="007E126A" w:rsidRPr="00B849CE" w:rsidRDefault="007E126A" w:rsidP="003A06F1">
      <w:pPr>
        <w:pStyle w:val="code"/>
      </w:pPr>
      <w:r w:rsidRPr="00B849CE">
        <w:t>% Contrastive divergence</w:t>
      </w:r>
    </w:p>
    <w:p w:rsidR="006E35D7" w:rsidRPr="00E72566" w:rsidRDefault="007E126A" w:rsidP="007E126A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3B45C82" wp14:editId="294DBDD8">
            <wp:extent cx="2245057" cy="153098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265617" cy="154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26A" w:rsidRDefault="007E126A" w:rsidP="007E126A"/>
    <w:p w:rsidR="006329AB" w:rsidRDefault="006329AB">
      <w:pPr>
        <w:pStyle w:val="2"/>
      </w:pPr>
      <w:r w:rsidRPr="00B849CE">
        <w:rPr>
          <w:rFonts w:hint="eastAsia"/>
        </w:rPr>
        <w:t xml:space="preserve">Map </w:t>
      </w:r>
      <w:r>
        <w:t>a</w:t>
      </w:r>
      <w:r w:rsidRPr="00B849CE">
        <w:t xml:space="preserve"> </w:t>
      </w:r>
      <w:r>
        <w:t>convolutional</w:t>
      </w:r>
      <w:r w:rsidRPr="00B849CE">
        <w:t xml:space="preserve"> layer on P</w:t>
      </w:r>
      <w:r>
        <w:rPr>
          <w:rFonts w:hint="eastAsia"/>
        </w:rPr>
        <w:t>ulse-I</w:t>
      </w:r>
    </w:p>
    <w:p w:rsidR="006329AB" w:rsidRPr="00E72566" w:rsidRDefault="006329AB" w:rsidP="00E72566">
      <w:pPr>
        <w:pStyle w:val="text1"/>
        <w:rPr>
          <w:b/>
        </w:rPr>
      </w:pPr>
      <w:r w:rsidRPr="00E72566">
        <w:rPr>
          <w:b/>
        </w:rPr>
        <w:t>Parameters</w:t>
      </w:r>
    </w:p>
    <w:p w:rsidR="006329AB" w:rsidRDefault="006329AB" w:rsidP="00E72566">
      <w:pPr>
        <w:pStyle w:val="text1"/>
      </w:pPr>
      <w:r>
        <w:rPr>
          <w:rFonts w:hint="eastAsia"/>
        </w:rPr>
        <w:t>16 input feature maps</w:t>
      </w:r>
      <w:r>
        <w:t>: 28*28</w:t>
      </w:r>
    </w:p>
    <w:p w:rsidR="006329AB" w:rsidRDefault="006329AB" w:rsidP="00E72566">
      <w:pPr>
        <w:pStyle w:val="text1"/>
      </w:pPr>
      <w:r>
        <w:t>256</w:t>
      </w:r>
      <w:r>
        <w:rPr>
          <w:rFonts w:hint="eastAsia"/>
        </w:rPr>
        <w:t xml:space="preserve"> kernels</w:t>
      </w:r>
      <w:r>
        <w:t>: 5*5</w:t>
      </w:r>
    </w:p>
    <w:p w:rsidR="006329AB" w:rsidRDefault="006329AB" w:rsidP="00E72566">
      <w:pPr>
        <w:pStyle w:val="text1"/>
      </w:pPr>
      <w:r>
        <w:rPr>
          <w:rFonts w:hint="eastAsia"/>
        </w:rPr>
        <w:t>16 output feature maps: 24*24</w:t>
      </w:r>
    </w:p>
    <w:p w:rsidR="006329AB" w:rsidRDefault="006329AB" w:rsidP="00E72566">
      <w:pPr>
        <w:pStyle w:val="text1"/>
      </w:pPr>
      <w:r>
        <w:t>Buffer size: 256*1024</w:t>
      </w:r>
    </w:p>
    <w:p w:rsidR="006329AB" w:rsidRDefault="006329AB" w:rsidP="00E72566">
      <w:pPr>
        <w:pStyle w:val="code"/>
      </w:pPr>
    </w:p>
    <w:p w:rsidR="006329AB" w:rsidRPr="00E72566" w:rsidRDefault="006329AB" w:rsidP="00E72566">
      <w:pPr>
        <w:pStyle w:val="text1"/>
        <w:rPr>
          <w:b/>
        </w:rPr>
      </w:pPr>
      <w:r w:rsidRPr="00E72566">
        <w:rPr>
          <w:b/>
        </w:rPr>
        <w:t>Code</w:t>
      </w:r>
    </w:p>
    <w:p w:rsidR="006329AB" w:rsidRDefault="006329AB" w:rsidP="00E72566">
      <w:pPr>
        <w:pStyle w:val="text1"/>
      </w:pPr>
      <w:r>
        <w:t>// load input feature maps in buffer_0</w:t>
      </w:r>
    </w:p>
    <w:p w:rsidR="006329AB" w:rsidRDefault="006329AB" w:rsidP="00E72566">
      <w:pPr>
        <w:pStyle w:val="code"/>
      </w:pPr>
      <w:r>
        <w:t>dmalc i_addr 784 0 1 buffer_0 0</w:t>
      </w:r>
    </w:p>
    <w:p w:rsidR="006329AB" w:rsidRDefault="006329AB" w:rsidP="00E72566">
      <w:pPr>
        <w:pStyle w:val="code"/>
      </w:pPr>
      <w:r>
        <w:t>dmalc i_addr+784 784 0 1 buffer_0 1024</w:t>
      </w:r>
    </w:p>
    <w:p w:rsidR="006329AB" w:rsidRPr="00C84497" w:rsidRDefault="006329AB" w:rsidP="00E72566">
      <w:pPr>
        <w:pStyle w:val="code"/>
      </w:pPr>
      <w:r>
        <w:lastRenderedPageBreak/>
        <w:t>dmalc i_addr+784*2 784 0 1 buffer_0 1024*2</w:t>
      </w:r>
    </w:p>
    <w:p w:rsidR="006329AB" w:rsidRPr="00C84497" w:rsidRDefault="006329AB" w:rsidP="00E72566">
      <w:pPr>
        <w:pStyle w:val="code"/>
      </w:pPr>
      <w:r>
        <w:t>dmalc i_addr+784*3 784 0 1 buffer_0 1024*3</w:t>
      </w:r>
    </w:p>
    <w:p w:rsidR="006329AB" w:rsidRPr="00C84497" w:rsidRDefault="006329AB" w:rsidP="00E72566">
      <w:pPr>
        <w:pStyle w:val="code"/>
      </w:pPr>
      <w:r>
        <w:t>dmalc i_addr+784*4 784 0 1 buffer_0 1024*4</w:t>
      </w:r>
    </w:p>
    <w:p w:rsidR="006329AB" w:rsidRDefault="006329AB" w:rsidP="00E72566">
      <w:pPr>
        <w:pStyle w:val="code"/>
      </w:pPr>
      <w:r>
        <w:t>……</w:t>
      </w:r>
    </w:p>
    <w:p w:rsidR="006329AB" w:rsidRPr="00C84497" w:rsidRDefault="006329AB" w:rsidP="00E72566">
      <w:pPr>
        <w:pStyle w:val="code"/>
      </w:pPr>
      <w:r>
        <w:t>dmalc i_addr+784*15 784 0 1 buffer_0 1024*15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text1"/>
      </w:pPr>
      <w:r>
        <w:rPr>
          <w:rFonts w:hint="eastAsia"/>
        </w:rPr>
        <w:t>//load kernels in buffer1</w:t>
      </w:r>
    </w:p>
    <w:p w:rsidR="006329AB" w:rsidRDefault="006329AB" w:rsidP="00E72566">
      <w:pPr>
        <w:pStyle w:val="code"/>
      </w:pPr>
      <w:bookmarkStart w:id="35" w:name="OLE_LINK12"/>
      <w:r>
        <w:t>dmalc k_addr 25 0 1 buffer_1 0</w:t>
      </w:r>
    </w:p>
    <w:p w:rsidR="006329AB" w:rsidRDefault="006329AB" w:rsidP="00E72566">
      <w:pPr>
        <w:pStyle w:val="code"/>
      </w:pPr>
      <w:r>
        <w:t>dmalc k_addr+25 25 0 1 buffer_1 1024</w:t>
      </w:r>
    </w:p>
    <w:p w:rsidR="006329AB" w:rsidRPr="00C84497" w:rsidRDefault="006329AB" w:rsidP="00E72566">
      <w:pPr>
        <w:pStyle w:val="code"/>
      </w:pPr>
      <w:r>
        <w:t>dmalc k_addr+25*2 25 0 1 buffer_1 1024*2</w:t>
      </w:r>
    </w:p>
    <w:p w:rsidR="006329AB" w:rsidRPr="00C84497" w:rsidRDefault="006329AB" w:rsidP="00E72566">
      <w:pPr>
        <w:pStyle w:val="code"/>
      </w:pPr>
      <w:r>
        <w:t>dmalc k_addr+25*3 25 0 1 buffer_1 1024*3</w:t>
      </w:r>
    </w:p>
    <w:p w:rsidR="006329AB" w:rsidRPr="00C84497" w:rsidRDefault="006329AB" w:rsidP="00E72566">
      <w:pPr>
        <w:pStyle w:val="code"/>
      </w:pPr>
      <w:r>
        <w:t>dmalc k_addr+25*4 25 0 1 buffer_1 1024*4</w:t>
      </w:r>
    </w:p>
    <w:p w:rsidR="006329AB" w:rsidRDefault="006329AB" w:rsidP="00E72566">
      <w:pPr>
        <w:pStyle w:val="code"/>
      </w:pPr>
      <w:r>
        <w:t>……</w:t>
      </w:r>
    </w:p>
    <w:p w:rsidR="006329AB" w:rsidRDefault="006329AB" w:rsidP="00E72566">
      <w:pPr>
        <w:pStyle w:val="code"/>
      </w:pPr>
      <w:r>
        <w:t>dmalc k_addr+25*255 25 0 1 buffer_1 1024*255</w:t>
      </w:r>
    </w:p>
    <w:bookmarkEnd w:id="35"/>
    <w:p w:rsidR="006329AB" w:rsidRDefault="006329AB" w:rsidP="00E72566">
      <w:pPr>
        <w:pStyle w:val="code"/>
      </w:pPr>
    </w:p>
    <w:p w:rsidR="006329AB" w:rsidRDefault="006329AB" w:rsidP="00E72566">
      <w:pPr>
        <w:pStyle w:val="text1"/>
      </w:pPr>
      <w:r>
        <w:t xml:space="preserve">// Neuro computation, </w:t>
      </w:r>
      <w:r w:rsidRPr="00D35471">
        <w:rPr>
          <w:highlight w:val="yellow"/>
        </w:rPr>
        <w:t>the first point</w:t>
      </w:r>
      <w:r>
        <w:t xml:space="preserve"> of output feature maps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load RV0 buffer_0 0 16</w:t>
      </w:r>
    </w:p>
    <w:p w:rsidR="006329AB" w:rsidRDefault="006329AB" w:rsidP="00E72566">
      <w:pPr>
        <w:pStyle w:val="code"/>
      </w:pPr>
      <w:r>
        <w:t>launch layer_0 16 16 buffer_1 0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0</w:t>
      </w:r>
      <w:r>
        <w:t xml:space="preserve"> // The first partial product</w:t>
      </w:r>
    </w:p>
    <w:p w:rsidR="006329AB" w:rsidRPr="00CF78E8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:4</w:t>
      </w:r>
    </w:p>
    <w:p w:rsidR="006329AB" w:rsidRDefault="006329AB" w:rsidP="00E72566">
      <w:pPr>
        <w:pStyle w:val="code"/>
      </w:pPr>
      <w:r>
        <w:t>load RV0 buffer_0 i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5:9</w:t>
      </w:r>
    </w:p>
    <w:p w:rsidR="006329AB" w:rsidRDefault="006329AB" w:rsidP="00E72566">
      <w:pPr>
        <w:pStyle w:val="code"/>
      </w:pPr>
      <w:r>
        <w:t>load RV0 buffer_0 28+i-5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0:14</w:t>
      </w:r>
    </w:p>
    <w:p w:rsidR="006329AB" w:rsidRDefault="006329AB" w:rsidP="00E72566">
      <w:pPr>
        <w:pStyle w:val="code"/>
      </w:pPr>
      <w:r>
        <w:t>load RV0 buffer_0 28*2+i-10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5:19</w:t>
      </w:r>
    </w:p>
    <w:p w:rsidR="006329AB" w:rsidRDefault="006329AB" w:rsidP="00E72566">
      <w:pPr>
        <w:pStyle w:val="code"/>
      </w:pPr>
      <w:r>
        <w:t>load RV0 buffer_0 28*3+i-15 16</w:t>
      </w:r>
    </w:p>
    <w:p w:rsidR="006329AB" w:rsidRDefault="006329AB" w:rsidP="00E72566">
      <w:pPr>
        <w:pStyle w:val="code"/>
      </w:pPr>
      <w:r>
        <w:lastRenderedPageBreak/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20:23</w:t>
      </w:r>
    </w:p>
    <w:p w:rsidR="006329AB" w:rsidRDefault="006329AB" w:rsidP="00E72566">
      <w:pPr>
        <w:pStyle w:val="code"/>
      </w:pPr>
      <w:r>
        <w:t>load RV0 buffer_0 28*4+i-20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load RV0 buffer_0 28*4+4 16</w:t>
      </w:r>
    </w:p>
    <w:p w:rsidR="006329AB" w:rsidRDefault="006329AB" w:rsidP="00E72566">
      <w:pPr>
        <w:pStyle w:val="code"/>
      </w:pPr>
      <w:r>
        <w:t>launch layer_0 16 16 buffer_1 24</w:t>
      </w:r>
    </w:p>
    <w:p w:rsidR="006329AB" w:rsidRDefault="006329AB" w:rsidP="00E72566">
      <w:pPr>
        <w:pStyle w:val="code"/>
      </w:pPr>
      <w:r w:rsidRPr="00CF78E8">
        <w:rPr>
          <w:highlight w:val="yellow"/>
        </w:rPr>
        <w:t>prodmv</w:t>
      </w:r>
      <w:r>
        <w:t xml:space="preserve"> RV1 RV0 layer_0 </w:t>
      </w:r>
      <w:r w:rsidRPr="00CF78E8">
        <w:rPr>
          <w:highlight w:val="yellow"/>
        </w:rPr>
        <w:t>1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store RV1 16 buffer_2 0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text1"/>
      </w:pPr>
      <w:r>
        <w:t xml:space="preserve">// Neuro computation, </w:t>
      </w:r>
      <w:r w:rsidRPr="00D35471">
        <w:rPr>
          <w:highlight w:val="yellow"/>
        </w:rPr>
        <w:t>the second point</w:t>
      </w:r>
      <w:r>
        <w:t xml:space="preserve"> of output feature maps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load RV0 buffer_0 0</w:t>
      </w:r>
      <w:r w:rsidRPr="002938AF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0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0</w:t>
      </w:r>
      <w:r>
        <w:t xml:space="preserve"> // The first partial product</w:t>
      </w:r>
    </w:p>
    <w:p w:rsidR="006329AB" w:rsidRPr="00CF78E8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:4</w:t>
      </w:r>
    </w:p>
    <w:p w:rsidR="006329AB" w:rsidRDefault="006329AB" w:rsidP="00E72566">
      <w:pPr>
        <w:pStyle w:val="code"/>
      </w:pPr>
      <w:r>
        <w:t>load RV0 buffer_0 i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5:9</w:t>
      </w:r>
    </w:p>
    <w:p w:rsidR="006329AB" w:rsidRDefault="006329AB" w:rsidP="00E72566">
      <w:pPr>
        <w:pStyle w:val="code"/>
      </w:pPr>
      <w:r>
        <w:t>load RV0 buffer_0 28+i-5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0:14</w:t>
      </w:r>
    </w:p>
    <w:p w:rsidR="006329AB" w:rsidRDefault="006329AB" w:rsidP="00E72566">
      <w:pPr>
        <w:pStyle w:val="code"/>
      </w:pPr>
      <w:r>
        <w:t>load RV0 buffer_0 28*2+i-10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5:19</w:t>
      </w:r>
    </w:p>
    <w:p w:rsidR="006329AB" w:rsidRDefault="006329AB" w:rsidP="00E72566">
      <w:pPr>
        <w:pStyle w:val="code"/>
      </w:pPr>
      <w:r>
        <w:t>load RV0 buffer_0 28*3+i-15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lastRenderedPageBreak/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20:23</w:t>
      </w:r>
    </w:p>
    <w:p w:rsidR="006329AB" w:rsidRDefault="006329AB" w:rsidP="00E72566">
      <w:pPr>
        <w:pStyle w:val="code"/>
      </w:pPr>
      <w:r>
        <w:t>load RV0 buffer_0 28*4+i-20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load RV0 buffer_0 28*4+4</w:t>
      </w:r>
      <w:r w:rsidRPr="00D35471">
        <w:rPr>
          <w:highlight w:val="yellow"/>
        </w:rPr>
        <w:t>+1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24</w:t>
      </w:r>
    </w:p>
    <w:p w:rsidR="006329AB" w:rsidRDefault="006329AB" w:rsidP="00E72566">
      <w:pPr>
        <w:pStyle w:val="code"/>
      </w:pPr>
      <w:r w:rsidRPr="00CF78E8">
        <w:rPr>
          <w:highlight w:val="yellow"/>
        </w:rPr>
        <w:t>prodmv</w:t>
      </w:r>
      <w:r>
        <w:t xml:space="preserve"> RV1 RV0 layer_0 </w:t>
      </w:r>
      <w:r w:rsidRPr="002938AF">
        <w:t>1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store RV1 16 buffer_2 0</w:t>
      </w:r>
      <w:r w:rsidRPr="002938AF">
        <w:rPr>
          <w:highlight w:val="yellow"/>
        </w:rPr>
        <w:t>+1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text1"/>
      </w:pPr>
      <w:r>
        <w:t xml:space="preserve">// Neuro computation, </w:t>
      </w:r>
      <w:r w:rsidRPr="002938AF">
        <w:t xml:space="preserve">the </w:t>
      </w:r>
      <w:r>
        <w:t>3rd</w:t>
      </w:r>
      <w:r w:rsidRPr="002938AF">
        <w:t xml:space="preserve"> point</w:t>
      </w:r>
      <w:r>
        <w:t xml:space="preserve"> of output feature maps</w:t>
      </w:r>
    </w:p>
    <w:p w:rsidR="006329AB" w:rsidRDefault="006329AB" w:rsidP="00E72566">
      <w:pPr>
        <w:pStyle w:val="text1"/>
      </w:pPr>
      <w:r>
        <w:t>…</w:t>
      </w:r>
    </w:p>
    <w:p w:rsidR="006329AB" w:rsidRDefault="006329AB" w:rsidP="00E72566">
      <w:pPr>
        <w:pStyle w:val="text1"/>
      </w:pPr>
      <w:r>
        <w:t xml:space="preserve">// Neuro computation, </w:t>
      </w:r>
      <w:r w:rsidRPr="002938AF">
        <w:t xml:space="preserve">the </w:t>
      </w:r>
      <w:r>
        <w:t>4th</w:t>
      </w:r>
      <w:r w:rsidRPr="002938AF">
        <w:t xml:space="preserve"> point</w:t>
      </w:r>
      <w:r>
        <w:t xml:space="preserve"> of output feature maps</w:t>
      </w:r>
    </w:p>
    <w:p w:rsidR="006329AB" w:rsidRDefault="006329AB" w:rsidP="00E72566">
      <w:pPr>
        <w:pStyle w:val="text1"/>
      </w:pPr>
      <w:r>
        <w:t>…</w:t>
      </w:r>
    </w:p>
    <w:p w:rsidR="006329AB" w:rsidRDefault="006329AB" w:rsidP="00E72566">
      <w:pPr>
        <w:pStyle w:val="text1"/>
      </w:pPr>
      <w:r>
        <w:t>…</w:t>
      </w:r>
    </w:p>
    <w:p w:rsidR="006329AB" w:rsidRDefault="006329AB" w:rsidP="00E72566">
      <w:pPr>
        <w:pStyle w:val="text1"/>
      </w:pPr>
      <w:r>
        <w:t xml:space="preserve">// Neuro computation, </w:t>
      </w:r>
      <w:r w:rsidRPr="002938AF">
        <w:t xml:space="preserve">the </w:t>
      </w:r>
      <w:r>
        <w:t>last</w:t>
      </w:r>
      <w:r w:rsidRPr="002938AF">
        <w:t xml:space="preserve"> point</w:t>
      </w:r>
      <w:r>
        <w:t xml:space="preserve"> of output feature maps</w:t>
      </w:r>
    </w:p>
    <w:p w:rsidR="006329AB" w:rsidRDefault="006329AB" w:rsidP="00E72566">
      <w:pPr>
        <w:pStyle w:val="code"/>
      </w:pPr>
      <w:r>
        <w:t>load RV0 buffer_0 0</w:t>
      </w:r>
      <w:r>
        <w:rPr>
          <w:highlight w:val="yellow"/>
        </w:rPr>
        <w:t>+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0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0</w:t>
      </w:r>
      <w:r>
        <w:t xml:space="preserve"> // The first partial product</w:t>
      </w:r>
    </w:p>
    <w:p w:rsidR="006329AB" w:rsidRPr="00CF78E8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:4</w:t>
      </w:r>
    </w:p>
    <w:p w:rsidR="006329AB" w:rsidRDefault="006329AB" w:rsidP="00E72566">
      <w:pPr>
        <w:pStyle w:val="code"/>
      </w:pPr>
      <w:r>
        <w:t>load RV0 buffer_0 i</w:t>
      </w:r>
      <w:r>
        <w:rPr>
          <w:highlight w:val="yellow"/>
        </w:rPr>
        <w:t>+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5:9</w:t>
      </w:r>
    </w:p>
    <w:p w:rsidR="006329AB" w:rsidRDefault="006329AB" w:rsidP="00E72566">
      <w:pPr>
        <w:pStyle w:val="code"/>
      </w:pPr>
      <w:r>
        <w:t>load RV0 buffer_0 28+i-5</w:t>
      </w:r>
      <w:r w:rsidRPr="00D35471">
        <w:rPr>
          <w:highlight w:val="yellow"/>
        </w:rPr>
        <w:t>+</w:t>
      </w:r>
      <w:r>
        <w:rPr>
          <w:highlight w:val="yellow"/>
        </w:rPr>
        <w:t>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0:14</w:t>
      </w:r>
    </w:p>
    <w:p w:rsidR="006329AB" w:rsidRDefault="006329AB" w:rsidP="00E72566">
      <w:pPr>
        <w:pStyle w:val="code"/>
      </w:pPr>
      <w:r>
        <w:lastRenderedPageBreak/>
        <w:t>load RV0 buffer_0 28*2+i-10</w:t>
      </w:r>
      <w:r w:rsidRPr="00D35471">
        <w:rPr>
          <w:highlight w:val="yellow"/>
        </w:rPr>
        <w:t>+</w:t>
      </w:r>
      <w:r>
        <w:rPr>
          <w:highlight w:val="yellow"/>
        </w:rPr>
        <w:t>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15:19</w:t>
      </w:r>
    </w:p>
    <w:p w:rsidR="006329AB" w:rsidRDefault="006329AB" w:rsidP="00E72566">
      <w:pPr>
        <w:pStyle w:val="code"/>
      </w:pPr>
      <w:r>
        <w:t>load RV0 buffer_0 28*3+i-15</w:t>
      </w:r>
      <w:r w:rsidRPr="00D35471">
        <w:rPr>
          <w:highlight w:val="yellow"/>
        </w:rPr>
        <w:t>+</w:t>
      </w:r>
      <w:r>
        <w:rPr>
          <w:highlight w:val="yellow"/>
        </w:rPr>
        <w:t>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for i=20:23</w:t>
      </w:r>
    </w:p>
    <w:p w:rsidR="006329AB" w:rsidRDefault="006329AB" w:rsidP="00E72566">
      <w:pPr>
        <w:pStyle w:val="code"/>
      </w:pPr>
      <w:r>
        <w:t>load RV0 buffer_0 28*4+i-20</w:t>
      </w:r>
      <w:r w:rsidRPr="00D35471">
        <w:rPr>
          <w:highlight w:val="yellow"/>
        </w:rPr>
        <w:t>+</w:t>
      </w:r>
      <w:r>
        <w:rPr>
          <w:highlight w:val="yellow"/>
        </w:rPr>
        <w:t>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i</w:t>
      </w:r>
    </w:p>
    <w:p w:rsidR="006329AB" w:rsidRDefault="006329AB" w:rsidP="00E72566">
      <w:pPr>
        <w:pStyle w:val="code"/>
      </w:pPr>
      <w:r>
        <w:t xml:space="preserve">prodmvp RV0 layer_0 </w:t>
      </w:r>
      <w:r w:rsidRPr="002938AF">
        <w:t>1</w:t>
      </w:r>
    </w:p>
    <w:p w:rsidR="006329AB" w:rsidRDefault="006329AB" w:rsidP="00E72566">
      <w:pPr>
        <w:pStyle w:val="code"/>
      </w:pPr>
      <w:r>
        <w:rPr>
          <w:rFonts w:hint="eastAsia"/>
        </w:rPr>
        <w:t>end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load RV0 buffer_0 28*4+4</w:t>
      </w:r>
      <w:r w:rsidRPr="00D35471">
        <w:rPr>
          <w:highlight w:val="yellow"/>
        </w:rPr>
        <w:t>+</w:t>
      </w:r>
      <w:r>
        <w:rPr>
          <w:highlight w:val="yellow"/>
        </w:rPr>
        <w:t>28*23+23</w:t>
      </w:r>
      <w:r>
        <w:t xml:space="preserve"> 16</w:t>
      </w:r>
    </w:p>
    <w:p w:rsidR="006329AB" w:rsidRDefault="006329AB" w:rsidP="00E72566">
      <w:pPr>
        <w:pStyle w:val="code"/>
      </w:pPr>
      <w:r>
        <w:t>launch layer_0 16 16 buffer_1 24</w:t>
      </w:r>
    </w:p>
    <w:p w:rsidR="006329AB" w:rsidRDefault="006329AB" w:rsidP="00E72566">
      <w:pPr>
        <w:pStyle w:val="code"/>
      </w:pPr>
      <w:r w:rsidRPr="003624ED">
        <w:t>prodmv</w:t>
      </w:r>
      <w:r>
        <w:t xml:space="preserve"> RV1 RV0 layer_0 </w:t>
      </w:r>
      <w:r w:rsidRPr="002938AF">
        <w:t>1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code"/>
      </w:pPr>
      <w:r>
        <w:t>store RV1 16 buffer_2 0</w:t>
      </w:r>
      <w:r w:rsidRPr="002938AF">
        <w:rPr>
          <w:highlight w:val="yellow"/>
        </w:rPr>
        <w:t>+</w:t>
      </w:r>
      <w:r>
        <w:rPr>
          <w:highlight w:val="yellow"/>
        </w:rPr>
        <w:t>24*23+23</w:t>
      </w:r>
    </w:p>
    <w:p w:rsidR="006329AB" w:rsidRDefault="006329AB" w:rsidP="00E72566">
      <w:pPr>
        <w:pStyle w:val="code"/>
      </w:pPr>
    </w:p>
    <w:p w:rsidR="006329AB" w:rsidRDefault="006329AB" w:rsidP="00E72566">
      <w:pPr>
        <w:pStyle w:val="text1"/>
      </w:pPr>
      <w:r>
        <w:rPr>
          <w:rFonts w:hint="eastAsia"/>
        </w:rPr>
        <w:t>// Store the output feature maps in memory</w:t>
      </w:r>
    </w:p>
    <w:p w:rsidR="006329AB" w:rsidRDefault="006329AB" w:rsidP="00E72566">
      <w:pPr>
        <w:pStyle w:val="code"/>
      </w:pPr>
      <w:r>
        <w:t>dmasc o_addr 576 0 1 buffer_2 0</w:t>
      </w:r>
    </w:p>
    <w:p w:rsidR="006329AB" w:rsidRDefault="006329AB" w:rsidP="00E72566">
      <w:pPr>
        <w:pStyle w:val="code"/>
      </w:pPr>
      <w:r>
        <w:t>dmasc o_addr+576 576 0 1 buffer_2 1024</w:t>
      </w:r>
    </w:p>
    <w:p w:rsidR="006329AB" w:rsidRDefault="006329AB" w:rsidP="00E72566">
      <w:pPr>
        <w:pStyle w:val="code"/>
      </w:pPr>
      <w:r>
        <w:t>dmasc o_addr+576*2 576 0 1 buffer_2 1024*2</w:t>
      </w:r>
    </w:p>
    <w:p w:rsidR="006329AB" w:rsidRDefault="006329AB" w:rsidP="00E72566">
      <w:pPr>
        <w:pStyle w:val="code"/>
      </w:pPr>
      <w:r>
        <w:t>……</w:t>
      </w:r>
    </w:p>
    <w:p w:rsidR="006329AB" w:rsidRDefault="006329AB" w:rsidP="00E72566">
      <w:pPr>
        <w:pStyle w:val="code"/>
      </w:pPr>
      <w:r>
        <w:t>dmasc o_addr+576*15 576 0 1 buffer_</w:t>
      </w:r>
      <w:r w:rsidR="00A71552">
        <w:t>2</w:t>
      </w:r>
      <w:r>
        <w:t xml:space="preserve"> 1024*15</w:t>
      </w:r>
    </w:p>
    <w:p w:rsidR="006329AB" w:rsidRDefault="006329AB" w:rsidP="00E72566">
      <w:pPr>
        <w:pStyle w:val="code"/>
      </w:pPr>
    </w:p>
    <w:p w:rsidR="006329AB" w:rsidRDefault="006329AB" w:rsidP="006329AB">
      <w:pPr>
        <w:pStyle w:val="2"/>
        <w:rPr>
          <w:rFonts w:eastAsiaTheme="minorEastAsia"/>
        </w:rPr>
      </w:pPr>
      <w:r w:rsidRPr="00B849CE">
        <w:rPr>
          <w:rFonts w:hint="eastAsia"/>
        </w:rPr>
        <w:t xml:space="preserve">Map </w:t>
      </w:r>
      <w:r>
        <w:t>a</w:t>
      </w:r>
      <w:r w:rsidRPr="00B849CE">
        <w:t xml:space="preserve"> </w:t>
      </w:r>
      <w:r>
        <w:t>c</w:t>
      </w:r>
      <w:r w:rsidR="00433B5D">
        <w:t>lassifier</w:t>
      </w:r>
      <w:r w:rsidRPr="00B849CE">
        <w:t xml:space="preserve"> layer on P</w:t>
      </w:r>
      <w:r>
        <w:rPr>
          <w:rFonts w:eastAsiaTheme="minorEastAsia" w:hint="eastAsia"/>
        </w:rPr>
        <w:t>ulse-I</w:t>
      </w:r>
    </w:p>
    <w:p w:rsidR="006329AB" w:rsidRPr="00E72566" w:rsidRDefault="006329AB" w:rsidP="00E72566">
      <w:pPr>
        <w:pStyle w:val="text1"/>
        <w:rPr>
          <w:b/>
        </w:rPr>
      </w:pPr>
      <w:r w:rsidRPr="00E72566">
        <w:rPr>
          <w:b/>
        </w:rPr>
        <w:t>Parameters</w:t>
      </w:r>
    </w:p>
    <w:p w:rsidR="006329AB" w:rsidRDefault="006329AB" w:rsidP="00E72566">
      <w:pPr>
        <w:pStyle w:val="text1"/>
      </w:pPr>
      <w:r>
        <w:t>input neurons: 24, i_addr</w:t>
      </w:r>
    </w:p>
    <w:p w:rsidR="006329AB" w:rsidRDefault="006329AB" w:rsidP="00E72566">
      <w:pPr>
        <w:pStyle w:val="text1"/>
      </w:pPr>
      <w:r>
        <w:t>output neurons : 24, o_addr</w:t>
      </w:r>
    </w:p>
    <w:p w:rsidR="006329AB" w:rsidRDefault="006329AB" w:rsidP="00E72566">
      <w:pPr>
        <w:pStyle w:val="text1"/>
      </w:pPr>
      <w:r>
        <w:t>weight matrix: 24*24, w_addr</w:t>
      </w:r>
    </w:p>
    <w:p w:rsidR="006329AB" w:rsidRDefault="006329AB" w:rsidP="006329AB">
      <w:r>
        <w:object w:dxaOrig="6030" w:dyaOrig="3810">
          <v:shape id="_x0000_i1060" type="#_x0000_t75" style="width:302.5pt;height:187.5pt" o:ole="">
            <v:imagedata r:id="rId69" o:title=""/>
          </v:shape>
          <o:OLEObject Type="Embed" ProgID="Visio.Drawing.15" ShapeID="_x0000_i1060" DrawAspect="Content" ObjectID="_1493537544" r:id="rId79"/>
        </w:object>
      </w:r>
    </w:p>
    <w:p w:rsidR="006329AB" w:rsidRPr="00E72566" w:rsidRDefault="006329AB" w:rsidP="00E72566">
      <w:pPr>
        <w:pStyle w:val="text1"/>
        <w:rPr>
          <w:b/>
        </w:rPr>
      </w:pPr>
      <w:r w:rsidRPr="00E72566">
        <w:rPr>
          <w:b/>
        </w:rPr>
        <w:t>Code</w:t>
      </w:r>
    </w:p>
    <w:p w:rsidR="000B0670" w:rsidRDefault="000B0670" w:rsidP="00E72566">
      <w:pPr>
        <w:pStyle w:val="text1"/>
      </w:pPr>
      <w:bookmarkStart w:id="36" w:name="OLE_LINK15"/>
      <w:r>
        <w:t>//load input neurons in buffer_0</w:t>
      </w:r>
    </w:p>
    <w:p w:rsidR="000B0670" w:rsidRDefault="000B0670" w:rsidP="00E72566">
      <w:pPr>
        <w:pStyle w:val="code"/>
      </w:pPr>
      <w:r>
        <w:t>dmalr i_addr 16 0 1 buffer_0 0  //Part E</w:t>
      </w:r>
    </w:p>
    <w:p w:rsidR="000B0670" w:rsidRDefault="000B0670" w:rsidP="00E72566">
      <w:pPr>
        <w:pStyle w:val="code"/>
      </w:pPr>
      <w:r>
        <w:t>dmalr i_addr+16 8 0 1 buffer_0 1  //Part F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text1"/>
      </w:pPr>
      <w:r>
        <w:rPr>
          <w:rFonts w:hint="eastAsia"/>
        </w:rPr>
        <w:t>//load weight matrix in buffer_1</w:t>
      </w:r>
    </w:p>
    <w:p w:rsidR="000B0670" w:rsidRDefault="000B0670" w:rsidP="00E72566">
      <w:pPr>
        <w:pStyle w:val="code"/>
      </w:pPr>
      <w:r>
        <w:t>dmalr w_addr 16 24 16 buffer_1 0  //Part A</w:t>
      </w:r>
    </w:p>
    <w:p w:rsidR="000B0670" w:rsidRDefault="000B0670" w:rsidP="00E72566">
      <w:pPr>
        <w:pStyle w:val="code"/>
      </w:pPr>
      <w:r>
        <w:t>dmalr w_addr+16 8 24 16 buffer_1 1  //Part B</w:t>
      </w:r>
    </w:p>
    <w:p w:rsidR="000B0670" w:rsidRDefault="000B0670" w:rsidP="00E72566">
      <w:pPr>
        <w:pStyle w:val="code"/>
      </w:pPr>
      <w:r>
        <w:t>dmalr w_addr+16*24 16 24 8 buffer_1 2 //Part C</w:t>
      </w:r>
    </w:p>
    <w:p w:rsidR="000B0670" w:rsidRDefault="000B0670" w:rsidP="00E72566">
      <w:pPr>
        <w:pStyle w:val="code"/>
      </w:pPr>
      <w:r>
        <w:t>dmalr w_addr+16*24+16 8 24 8 buffer_1 3 //Part D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launch layer_0 16 16 buffer_1 0 // Move data from buffer to MAT, Part A</w:t>
      </w:r>
    </w:p>
    <w:p w:rsidR="000B0670" w:rsidRDefault="000B0670" w:rsidP="00E72566">
      <w:pPr>
        <w:pStyle w:val="code"/>
      </w:pPr>
      <w:r>
        <w:t xml:space="preserve">load RV0 16 buffer_0 0 </w:t>
      </w:r>
    </w:p>
    <w:p w:rsidR="000B0670" w:rsidRDefault="000B0670" w:rsidP="00E72566">
      <w:pPr>
        <w:pStyle w:val="code"/>
      </w:pPr>
      <w:r>
        <w:rPr>
          <w:rFonts w:hint="eastAsia"/>
        </w:rPr>
        <w:t>prodmvp</w:t>
      </w:r>
      <w:r>
        <w:t xml:space="preserve"> RV0 layer_0 0 // A*E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launch layer_1 16 8 buffer_1 1 // Move data from buffer to MAT, Part B</w:t>
      </w:r>
    </w:p>
    <w:p w:rsidR="000B0670" w:rsidRDefault="000B0670" w:rsidP="00E72566">
      <w:pPr>
        <w:pStyle w:val="code"/>
      </w:pPr>
      <w:r>
        <w:t>load RV1 8 buffer_0 1</w:t>
      </w:r>
    </w:p>
    <w:p w:rsidR="000B0670" w:rsidRDefault="000B0670" w:rsidP="00E72566">
      <w:pPr>
        <w:pStyle w:val="code"/>
      </w:pPr>
      <w:r>
        <w:t>prodmv RV2 RV1 layer_1 1 // B*F+A*E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launch layer_2 8 16 buffer_1 2 // Launch Part C</w:t>
      </w:r>
    </w:p>
    <w:p w:rsidR="000B0670" w:rsidRDefault="000B0670" w:rsidP="00E72566">
      <w:pPr>
        <w:pStyle w:val="code"/>
      </w:pPr>
      <w:r>
        <w:t>prodmvp RV0 layer_2 0 //C*E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launch layer_3 8 8 buffer_1 3 // Launch Part D</w:t>
      </w:r>
    </w:p>
    <w:p w:rsidR="000B0670" w:rsidRDefault="000B0670" w:rsidP="00E72566">
      <w:pPr>
        <w:pStyle w:val="code"/>
      </w:pPr>
      <w:r>
        <w:t>prodmv RV3 RV1 layer_3 1 //D*F+C*E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store RV2 16 buffer_2 0 // Store G in buffer_2</w:t>
      </w:r>
    </w:p>
    <w:p w:rsidR="000B0670" w:rsidRDefault="000B0670" w:rsidP="00E72566">
      <w:pPr>
        <w:pStyle w:val="code"/>
      </w:pPr>
      <w:r>
        <w:t>store RV3 8 buffer_2 1 // Store H in buffer_2</w:t>
      </w:r>
    </w:p>
    <w:p w:rsidR="000B0670" w:rsidRDefault="000B0670" w:rsidP="00E72566">
      <w:pPr>
        <w:pStyle w:val="code"/>
      </w:pPr>
    </w:p>
    <w:p w:rsidR="000B0670" w:rsidRDefault="000B0670" w:rsidP="00E72566">
      <w:pPr>
        <w:pStyle w:val="code"/>
      </w:pPr>
      <w:r>
        <w:t>dmasr o_addr 16 0 1 buffer_2 0 // Store output neurons in memory</w:t>
      </w:r>
    </w:p>
    <w:p w:rsidR="000B0670" w:rsidRPr="001B7C0E" w:rsidRDefault="000B0670" w:rsidP="00E72566">
      <w:pPr>
        <w:pStyle w:val="code"/>
      </w:pPr>
      <w:r>
        <w:t>dmasr 0_addr+16 0 1 buffer_2 1</w:t>
      </w:r>
      <w:bookmarkEnd w:id="36"/>
    </w:p>
    <w:p w:rsidR="006329AB" w:rsidRPr="00E72566" w:rsidRDefault="006329AB" w:rsidP="00E72566">
      <w:pPr>
        <w:pStyle w:val="code"/>
      </w:pPr>
    </w:p>
    <w:p w:rsidR="00087295" w:rsidRPr="00A24D70" w:rsidRDefault="00C53314" w:rsidP="00E72566">
      <w:pPr>
        <w:pStyle w:val="code"/>
      </w:pP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087295" w:rsidRPr="00A24D70" w:rsidSect="00BC7E1F">
      <w:pgSz w:w="11906" w:h="16838"/>
      <w:pgMar w:top="1440" w:right="1080" w:bottom="1440" w:left="1080" w:header="720" w:footer="720" w:gutter="0"/>
      <w:pgNumType w:start="0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1962" w:rsidRDefault="00B31962" w:rsidP="001B40B7">
      <w:r>
        <w:separator/>
      </w:r>
    </w:p>
  </w:endnote>
  <w:endnote w:type="continuationSeparator" w:id="0">
    <w:p w:rsidR="00B31962" w:rsidRDefault="00B31962" w:rsidP="001B4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Engravers MT">
    <w:panose1 w:val="02090707080505020304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1962" w:rsidRDefault="00B31962" w:rsidP="001B40B7">
      <w:r>
        <w:separator/>
      </w:r>
    </w:p>
  </w:footnote>
  <w:footnote w:type="continuationSeparator" w:id="0">
    <w:p w:rsidR="00B31962" w:rsidRDefault="00B31962" w:rsidP="001B4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BE6A60"/>
    <w:multiLevelType w:val="multilevel"/>
    <w:tmpl w:val="4D24B2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89E56B3"/>
    <w:multiLevelType w:val="hybridMultilevel"/>
    <w:tmpl w:val="4AC000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2E052A"/>
    <w:multiLevelType w:val="hybridMultilevel"/>
    <w:tmpl w:val="63F2B024"/>
    <w:lvl w:ilvl="0" w:tplc="792CFA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83531B"/>
    <w:multiLevelType w:val="hybridMultilevel"/>
    <w:tmpl w:val="41DAB248"/>
    <w:lvl w:ilvl="0" w:tplc="A76A0E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620C46"/>
    <w:multiLevelType w:val="multilevel"/>
    <w:tmpl w:val="7FDA31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1FFD7669"/>
    <w:multiLevelType w:val="hybridMultilevel"/>
    <w:tmpl w:val="30082018"/>
    <w:lvl w:ilvl="0" w:tplc="5ABAEF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C525AB"/>
    <w:multiLevelType w:val="hybridMultilevel"/>
    <w:tmpl w:val="84A2AF64"/>
    <w:lvl w:ilvl="0" w:tplc="19A2B3A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9E1CF1"/>
    <w:multiLevelType w:val="hybridMultilevel"/>
    <w:tmpl w:val="0A20E122"/>
    <w:lvl w:ilvl="0" w:tplc="07627A9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DBA7F7B"/>
    <w:multiLevelType w:val="hybridMultilevel"/>
    <w:tmpl w:val="ABCAF9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7B4356"/>
    <w:multiLevelType w:val="hybridMultilevel"/>
    <w:tmpl w:val="D9ECEE8E"/>
    <w:lvl w:ilvl="0" w:tplc="381293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7035F4"/>
    <w:multiLevelType w:val="hybridMultilevel"/>
    <w:tmpl w:val="24ECD41C"/>
    <w:lvl w:ilvl="0" w:tplc="C9B827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DD816D0">
      <w:start w:val="6194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6C5EBA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DCD1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642A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B4DD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85CAC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CAE6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B02C0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428B0F2F"/>
    <w:multiLevelType w:val="hybridMultilevel"/>
    <w:tmpl w:val="581CC3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43906EB"/>
    <w:multiLevelType w:val="hybridMultilevel"/>
    <w:tmpl w:val="D454460C"/>
    <w:lvl w:ilvl="0" w:tplc="CE865F04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D96822"/>
    <w:multiLevelType w:val="hybridMultilevel"/>
    <w:tmpl w:val="838037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F738DB"/>
    <w:multiLevelType w:val="hybridMultilevel"/>
    <w:tmpl w:val="33C477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5D05BEE"/>
    <w:multiLevelType w:val="hybridMultilevel"/>
    <w:tmpl w:val="09C421C0"/>
    <w:lvl w:ilvl="0" w:tplc="160E5E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45246CC">
      <w:start w:val="5802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6D3AE1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7604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39848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FA4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3843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5AA91F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6A22F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5A1E7339"/>
    <w:multiLevelType w:val="hybridMultilevel"/>
    <w:tmpl w:val="5DB08D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495CA2"/>
    <w:multiLevelType w:val="hybridMultilevel"/>
    <w:tmpl w:val="B1B28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B3220C7"/>
    <w:multiLevelType w:val="hybridMultilevel"/>
    <w:tmpl w:val="212E68A6"/>
    <w:lvl w:ilvl="0" w:tplc="BF4C3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D215EBA"/>
    <w:multiLevelType w:val="hybridMultilevel"/>
    <w:tmpl w:val="7C1A88FE"/>
    <w:lvl w:ilvl="0" w:tplc="0FF696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8824CE4">
      <w:start w:val="5798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30EC2A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A472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CC8B1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5EC8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D6ACA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596ED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E246DF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6D552DF6"/>
    <w:multiLevelType w:val="hybridMultilevel"/>
    <w:tmpl w:val="0D34E0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8244992"/>
    <w:multiLevelType w:val="hybridMultilevel"/>
    <w:tmpl w:val="F0941E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2"/>
  </w:num>
  <w:num w:numId="3">
    <w:abstractNumId w:val="0"/>
  </w:num>
  <w:num w:numId="4">
    <w:abstractNumId w:val="9"/>
  </w:num>
  <w:num w:numId="5">
    <w:abstractNumId w:val="10"/>
  </w:num>
  <w:num w:numId="6">
    <w:abstractNumId w:val="15"/>
  </w:num>
  <w:num w:numId="7">
    <w:abstractNumId w:val="19"/>
  </w:num>
  <w:num w:numId="8">
    <w:abstractNumId w:val="7"/>
  </w:num>
  <w:num w:numId="9">
    <w:abstractNumId w:val="5"/>
  </w:num>
  <w:num w:numId="10">
    <w:abstractNumId w:val="3"/>
  </w:num>
  <w:num w:numId="11">
    <w:abstractNumId w:val="12"/>
  </w:num>
  <w:num w:numId="12">
    <w:abstractNumId w:val="11"/>
  </w:num>
  <w:num w:numId="13">
    <w:abstractNumId w:val="16"/>
  </w:num>
  <w:num w:numId="14">
    <w:abstractNumId w:val="20"/>
  </w:num>
  <w:num w:numId="15">
    <w:abstractNumId w:val="6"/>
  </w:num>
  <w:num w:numId="16">
    <w:abstractNumId w:val="21"/>
  </w:num>
  <w:num w:numId="17">
    <w:abstractNumId w:val="8"/>
  </w:num>
  <w:num w:numId="18">
    <w:abstractNumId w:val="17"/>
  </w:num>
  <w:num w:numId="19">
    <w:abstractNumId w:val="13"/>
  </w:num>
  <w:num w:numId="20">
    <w:abstractNumId w:val="14"/>
  </w:num>
  <w:num w:numId="21">
    <w:abstractNumId w:val="1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C30"/>
    <w:rsid w:val="00003447"/>
    <w:rsid w:val="00005EE5"/>
    <w:rsid w:val="000108F5"/>
    <w:rsid w:val="00011B34"/>
    <w:rsid w:val="00012F74"/>
    <w:rsid w:val="0001377D"/>
    <w:rsid w:val="00016D5D"/>
    <w:rsid w:val="000222D7"/>
    <w:rsid w:val="00036682"/>
    <w:rsid w:val="00037863"/>
    <w:rsid w:val="00043C2E"/>
    <w:rsid w:val="0005064C"/>
    <w:rsid w:val="00055CD3"/>
    <w:rsid w:val="000600B6"/>
    <w:rsid w:val="0006326B"/>
    <w:rsid w:val="00072767"/>
    <w:rsid w:val="00087295"/>
    <w:rsid w:val="000924A1"/>
    <w:rsid w:val="00094A89"/>
    <w:rsid w:val="00097B04"/>
    <w:rsid w:val="000A00E5"/>
    <w:rsid w:val="000A61EC"/>
    <w:rsid w:val="000B0670"/>
    <w:rsid w:val="000B2E8E"/>
    <w:rsid w:val="000B444F"/>
    <w:rsid w:val="000B6982"/>
    <w:rsid w:val="000C0CBA"/>
    <w:rsid w:val="000C1D17"/>
    <w:rsid w:val="000D0B43"/>
    <w:rsid w:val="000D35FF"/>
    <w:rsid w:val="000D4D0B"/>
    <w:rsid w:val="000E020C"/>
    <w:rsid w:val="000F48B8"/>
    <w:rsid w:val="000F4E98"/>
    <w:rsid w:val="00101C50"/>
    <w:rsid w:val="00110CD9"/>
    <w:rsid w:val="00113425"/>
    <w:rsid w:val="00116FD0"/>
    <w:rsid w:val="0012055E"/>
    <w:rsid w:val="00121144"/>
    <w:rsid w:val="001269F0"/>
    <w:rsid w:val="0012731B"/>
    <w:rsid w:val="0013051A"/>
    <w:rsid w:val="001376F8"/>
    <w:rsid w:val="00140D55"/>
    <w:rsid w:val="00141726"/>
    <w:rsid w:val="00144528"/>
    <w:rsid w:val="0015227B"/>
    <w:rsid w:val="00154830"/>
    <w:rsid w:val="0017340A"/>
    <w:rsid w:val="00176A58"/>
    <w:rsid w:val="00176C89"/>
    <w:rsid w:val="00180212"/>
    <w:rsid w:val="00184351"/>
    <w:rsid w:val="00185E66"/>
    <w:rsid w:val="00191AD7"/>
    <w:rsid w:val="00195CF5"/>
    <w:rsid w:val="001A73DE"/>
    <w:rsid w:val="001B40B7"/>
    <w:rsid w:val="001C125D"/>
    <w:rsid w:val="001C1799"/>
    <w:rsid w:val="001C3C01"/>
    <w:rsid w:val="001C77FB"/>
    <w:rsid w:val="001D04FF"/>
    <w:rsid w:val="001D118F"/>
    <w:rsid w:val="001F4FE8"/>
    <w:rsid w:val="001F6466"/>
    <w:rsid w:val="0021082C"/>
    <w:rsid w:val="00221037"/>
    <w:rsid w:val="00226288"/>
    <w:rsid w:val="002376B2"/>
    <w:rsid w:val="0024093F"/>
    <w:rsid w:val="00241884"/>
    <w:rsid w:val="002518E5"/>
    <w:rsid w:val="00251FEA"/>
    <w:rsid w:val="00252601"/>
    <w:rsid w:val="00256BB7"/>
    <w:rsid w:val="002572DB"/>
    <w:rsid w:val="0026280F"/>
    <w:rsid w:val="002712C7"/>
    <w:rsid w:val="00273956"/>
    <w:rsid w:val="00280334"/>
    <w:rsid w:val="002935C4"/>
    <w:rsid w:val="002A5C0A"/>
    <w:rsid w:val="002A6AFA"/>
    <w:rsid w:val="002B6233"/>
    <w:rsid w:val="002C7C0D"/>
    <w:rsid w:val="002D1634"/>
    <w:rsid w:val="002D632E"/>
    <w:rsid w:val="002E6AB4"/>
    <w:rsid w:val="002F232C"/>
    <w:rsid w:val="002F7406"/>
    <w:rsid w:val="0030108F"/>
    <w:rsid w:val="003021B6"/>
    <w:rsid w:val="00305485"/>
    <w:rsid w:val="003076CF"/>
    <w:rsid w:val="003152BC"/>
    <w:rsid w:val="00316BBB"/>
    <w:rsid w:val="00316FDF"/>
    <w:rsid w:val="0032246C"/>
    <w:rsid w:val="00324086"/>
    <w:rsid w:val="00330715"/>
    <w:rsid w:val="003316EE"/>
    <w:rsid w:val="00336741"/>
    <w:rsid w:val="003368A9"/>
    <w:rsid w:val="00340716"/>
    <w:rsid w:val="0034173C"/>
    <w:rsid w:val="00342F6B"/>
    <w:rsid w:val="0034744C"/>
    <w:rsid w:val="00360AB2"/>
    <w:rsid w:val="003657CC"/>
    <w:rsid w:val="00365E0F"/>
    <w:rsid w:val="003763C2"/>
    <w:rsid w:val="00382EAD"/>
    <w:rsid w:val="003846FD"/>
    <w:rsid w:val="003871EE"/>
    <w:rsid w:val="003A06F1"/>
    <w:rsid w:val="003A3B9F"/>
    <w:rsid w:val="003A3DA2"/>
    <w:rsid w:val="003B4C21"/>
    <w:rsid w:val="003C04CB"/>
    <w:rsid w:val="003F0644"/>
    <w:rsid w:val="003F2487"/>
    <w:rsid w:val="003F44DF"/>
    <w:rsid w:val="003F7A83"/>
    <w:rsid w:val="00400C41"/>
    <w:rsid w:val="00402BA3"/>
    <w:rsid w:val="00403308"/>
    <w:rsid w:val="00410050"/>
    <w:rsid w:val="00410F8F"/>
    <w:rsid w:val="004144C5"/>
    <w:rsid w:val="0042051F"/>
    <w:rsid w:val="00426B29"/>
    <w:rsid w:val="00426B60"/>
    <w:rsid w:val="0043149A"/>
    <w:rsid w:val="00433B5D"/>
    <w:rsid w:val="0044233B"/>
    <w:rsid w:val="00450FE6"/>
    <w:rsid w:val="00475307"/>
    <w:rsid w:val="0047532F"/>
    <w:rsid w:val="00475390"/>
    <w:rsid w:val="00481830"/>
    <w:rsid w:val="0048190B"/>
    <w:rsid w:val="00481E9B"/>
    <w:rsid w:val="00484E9D"/>
    <w:rsid w:val="004A2319"/>
    <w:rsid w:val="004A74D6"/>
    <w:rsid w:val="004B179B"/>
    <w:rsid w:val="004B3EDC"/>
    <w:rsid w:val="004D3896"/>
    <w:rsid w:val="004E16EF"/>
    <w:rsid w:val="004E1974"/>
    <w:rsid w:val="004E478B"/>
    <w:rsid w:val="004E5ECA"/>
    <w:rsid w:val="004E7D51"/>
    <w:rsid w:val="004F160B"/>
    <w:rsid w:val="00502D97"/>
    <w:rsid w:val="00502E14"/>
    <w:rsid w:val="00506397"/>
    <w:rsid w:val="005141D1"/>
    <w:rsid w:val="00523C7E"/>
    <w:rsid w:val="00525BCB"/>
    <w:rsid w:val="00527AD6"/>
    <w:rsid w:val="005329C7"/>
    <w:rsid w:val="00532AA6"/>
    <w:rsid w:val="00532E87"/>
    <w:rsid w:val="00535BE2"/>
    <w:rsid w:val="0054076C"/>
    <w:rsid w:val="00544585"/>
    <w:rsid w:val="00562D09"/>
    <w:rsid w:val="00564D57"/>
    <w:rsid w:val="005670B1"/>
    <w:rsid w:val="00575CD8"/>
    <w:rsid w:val="00576B11"/>
    <w:rsid w:val="00590116"/>
    <w:rsid w:val="0059428D"/>
    <w:rsid w:val="00594690"/>
    <w:rsid w:val="005B0AC5"/>
    <w:rsid w:val="005B20DB"/>
    <w:rsid w:val="005B2178"/>
    <w:rsid w:val="005B519D"/>
    <w:rsid w:val="005B6FA7"/>
    <w:rsid w:val="005B76DF"/>
    <w:rsid w:val="005C78F5"/>
    <w:rsid w:val="005D4909"/>
    <w:rsid w:val="005D50E9"/>
    <w:rsid w:val="005E57DA"/>
    <w:rsid w:val="005E63C7"/>
    <w:rsid w:val="005F1421"/>
    <w:rsid w:val="00613DE1"/>
    <w:rsid w:val="0061529F"/>
    <w:rsid w:val="006221B8"/>
    <w:rsid w:val="006329AB"/>
    <w:rsid w:val="00635794"/>
    <w:rsid w:val="00641F38"/>
    <w:rsid w:val="006426DC"/>
    <w:rsid w:val="006472F7"/>
    <w:rsid w:val="006537D9"/>
    <w:rsid w:val="006558F2"/>
    <w:rsid w:val="00663E90"/>
    <w:rsid w:val="006653FD"/>
    <w:rsid w:val="00681D1E"/>
    <w:rsid w:val="00681F02"/>
    <w:rsid w:val="00686053"/>
    <w:rsid w:val="00686723"/>
    <w:rsid w:val="00687A0D"/>
    <w:rsid w:val="00690331"/>
    <w:rsid w:val="0069481D"/>
    <w:rsid w:val="00696493"/>
    <w:rsid w:val="006A2170"/>
    <w:rsid w:val="006A565C"/>
    <w:rsid w:val="006B0766"/>
    <w:rsid w:val="006C0140"/>
    <w:rsid w:val="006C6882"/>
    <w:rsid w:val="006D1817"/>
    <w:rsid w:val="006D1C12"/>
    <w:rsid w:val="006D506E"/>
    <w:rsid w:val="006D6A7C"/>
    <w:rsid w:val="006E0DC1"/>
    <w:rsid w:val="006E35D7"/>
    <w:rsid w:val="006F5F0E"/>
    <w:rsid w:val="007025F8"/>
    <w:rsid w:val="007028E3"/>
    <w:rsid w:val="00706B58"/>
    <w:rsid w:val="00715D9B"/>
    <w:rsid w:val="00717E37"/>
    <w:rsid w:val="00726653"/>
    <w:rsid w:val="00735768"/>
    <w:rsid w:val="00741E8B"/>
    <w:rsid w:val="00751A6E"/>
    <w:rsid w:val="0075516A"/>
    <w:rsid w:val="00760085"/>
    <w:rsid w:val="00761C8A"/>
    <w:rsid w:val="00782E12"/>
    <w:rsid w:val="007854B5"/>
    <w:rsid w:val="00792760"/>
    <w:rsid w:val="007C0C30"/>
    <w:rsid w:val="007C1EB9"/>
    <w:rsid w:val="007C386B"/>
    <w:rsid w:val="007D1D27"/>
    <w:rsid w:val="007E0880"/>
    <w:rsid w:val="007E126A"/>
    <w:rsid w:val="007E36CF"/>
    <w:rsid w:val="007E7F36"/>
    <w:rsid w:val="007F1DD8"/>
    <w:rsid w:val="007F3E93"/>
    <w:rsid w:val="007F7D83"/>
    <w:rsid w:val="00800FDA"/>
    <w:rsid w:val="00804396"/>
    <w:rsid w:val="00813068"/>
    <w:rsid w:val="00813F61"/>
    <w:rsid w:val="00817CF9"/>
    <w:rsid w:val="0082119E"/>
    <w:rsid w:val="00821A16"/>
    <w:rsid w:val="00821EE2"/>
    <w:rsid w:val="00830F5D"/>
    <w:rsid w:val="008318FF"/>
    <w:rsid w:val="008342B4"/>
    <w:rsid w:val="008376C1"/>
    <w:rsid w:val="00845E8A"/>
    <w:rsid w:val="0085213E"/>
    <w:rsid w:val="00855530"/>
    <w:rsid w:val="00855A95"/>
    <w:rsid w:val="00855B3A"/>
    <w:rsid w:val="00861649"/>
    <w:rsid w:val="00866FC8"/>
    <w:rsid w:val="00870BC6"/>
    <w:rsid w:val="00873542"/>
    <w:rsid w:val="00873DF5"/>
    <w:rsid w:val="00875204"/>
    <w:rsid w:val="0088248F"/>
    <w:rsid w:val="00897142"/>
    <w:rsid w:val="008979EC"/>
    <w:rsid w:val="00897EB2"/>
    <w:rsid w:val="008B09C6"/>
    <w:rsid w:val="008C3689"/>
    <w:rsid w:val="008C6529"/>
    <w:rsid w:val="008D64BF"/>
    <w:rsid w:val="008E2B24"/>
    <w:rsid w:val="008E4E59"/>
    <w:rsid w:val="008E58BE"/>
    <w:rsid w:val="008E6B39"/>
    <w:rsid w:val="008F265B"/>
    <w:rsid w:val="008F56E2"/>
    <w:rsid w:val="0090067A"/>
    <w:rsid w:val="00902854"/>
    <w:rsid w:val="009042DE"/>
    <w:rsid w:val="00906E70"/>
    <w:rsid w:val="0090791E"/>
    <w:rsid w:val="00915DC1"/>
    <w:rsid w:val="00921A8A"/>
    <w:rsid w:val="0093345A"/>
    <w:rsid w:val="00935AB2"/>
    <w:rsid w:val="00940CAD"/>
    <w:rsid w:val="00940DED"/>
    <w:rsid w:val="00947FBB"/>
    <w:rsid w:val="009568A8"/>
    <w:rsid w:val="00957244"/>
    <w:rsid w:val="0096593C"/>
    <w:rsid w:val="00967267"/>
    <w:rsid w:val="009712CC"/>
    <w:rsid w:val="0097150F"/>
    <w:rsid w:val="0097289C"/>
    <w:rsid w:val="00973DB5"/>
    <w:rsid w:val="00976A6F"/>
    <w:rsid w:val="00980010"/>
    <w:rsid w:val="009814E1"/>
    <w:rsid w:val="0098442E"/>
    <w:rsid w:val="00984C56"/>
    <w:rsid w:val="00986A1D"/>
    <w:rsid w:val="009917D2"/>
    <w:rsid w:val="00993D42"/>
    <w:rsid w:val="009A0BBA"/>
    <w:rsid w:val="009A64BC"/>
    <w:rsid w:val="009B261E"/>
    <w:rsid w:val="009B473C"/>
    <w:rsid w:val="009C206B"/>
    <w:rsid w:val="009C50AF"/>
    <w:rsid w:val="009C55E1"/>
    <w:rsid w:val="009C755A"/>
    <w:rsid w:val="009D166E"/>
    <w:rsid w:val="009E2AC3"/>
    <w:rsid w:val="009E43AC"/>
    <w:rsid w:val="009E5AC3"/>
    <w:rsid w:val="009E74B3"/>
    <w:rsid w:val="009E7D42"/>
    <w:rsid w:val="009F5574"/>
    <w:rsid w:val="00A115F6"/>
    <w:rsid w:val="00A1500A"/>
    <w:rsid w:val="00A1583A"/>
    <w:rsid w:val="00A2160E"/>
    <w:rsid w:val="00A219DA"/>
    <w:rsid w:val="00A24D70"/>
    <w:rsid w:val="00A30055"/>
    <w:rsid w:val="00A43F04"/>
    <w:rsid w:val="00A44068"/>
    <w:rsid w:val="00A459C8"/>
    <w:rsid w:val="00A50516"/>
    <w:rsid w:val="00A51A30"/>
    <w:rsid w:val="00A53C99"/>
    <w:rsid w:val="00A71552"/>
    <w:rsid w:val="00A77ADC"/>
    <w:rsid w:val="00A82603"/>
    <w:rsid w:val="00A866CC"/>
    <w:rsid w:val="00A87DEE"/>
    <w:rsid w:val="00A91C63"/>
    <w:rsid w:val="00A93590"/>
    <w:rsid w:val="00A95166"/>
    <w:rsid w:val="00AA037F"/>
    <w:rsid w:val="00AA399E"/>
    <w:rsid w:val="00AA4FE3"/>
    <w:rsid w:val="00AA614C"/>
    <w:rsid w:val="00AC7288"/>
    <w:rsid w:val="00AD6597"/>
    <w:rsid w:val="00AE4364"/>
    <w:rsid w:val="00AE5CBD"/>
    <w:rsid w:val="00AF011C"/>
    <w:rsid w:val="00AF19BA"/>
    <w:rsid w:val="00B01844"/>
    <w:rsid w:val="00B0354B"/>
    <w:rsid w:val="00B07ADF"/>
    <w:rsid w:val="00B14C96"/>
    <w:rsid w:val="00B175B0"/>
    <w:rsid w:val="00B203AC"/>
    <w:rsid w:val="00B208D5"/>
    <w:rsid w:val="00B20E7C"/>
    <w:rsid w:val="00B21156"/>
    <w:rsid w:val="00B24B36"/>
    <w:rsid w:val="00B31962"/>
    <w:rsid w:val="00B41F18"/>
    <w:rsid w:val="00B42646"/>
    <w:rsid w:val="00B42B75"/>
    <w:rsid w:val="00B45848"/>
    <w:rsid w:val="00B54B1E"/>
    <w:rsid w:val="00B61B8C"/>
    <w:rsid w:val="00B6625E"/>
    <w:rsid w:val="00B73E46"/>
    <w:rsid w:val="00B7703A"/>
    <w:rsid w:val="00B84053"/>
    <w:rsid w:val="00B849CE"/>
    <w:rsid w:val="00B94510"/>
    <w:rsid w:val="00B94F92"/>
    <w:rsid w:val="00BB3910"/>
    <w:rsid w:val="00BC5DEB"/>
    <w:rsid w:val="00BC7E1F"/>
    <w:rsid w:val="00BD3CBB"/>
    <w:rsid w:val="00BD57DE"/>
    <w:rsid w:val="00BD7B43"/>
    <w:rsid w:val="00BD7CA7"/>
    <w:rsid w:val="00BE165F"/>
    <w:rsid w:val="00BE3959"/>
    <w:rsid w:val="00BF37DA"/>
    <w:rsid w:val="00C0213E"/>
    <w:rsid w:val="00C165B1"/>
    <w:rsid w:val="00C17D83"/>
    <w:rsid w:val="00C21550"/>
    <w:rsid w:val="00C21D63"/>
    <w:rsid w:val="00C22A65"/>
    <w:rsid w:val="00C2353C"/>
    <w:rsid w:val="00C36F51"/>
    <w:rsid w:val="00C47E3D"/>
    <w:rsid w:val="00C523F0"/>
    <w:rsid w:val="00C53314"/>
    <w:rsid w:val="00C622B5"/>
    <w:rsid w:val="00C64AC9"/>
    <w:rsid w:val="00C657D4"/>
    <w:rsid w:val="00C65AEC"/>
    <w:rsid w:val="00C66857"/>
    <w:rsid w:val="00C67F33"/>
    <w:rsid w:val="00C7019A"/>
    <w:rsid w:val="00C83937"/>
    <w:rsid w:val="00C872C8"/>
    <w:rsid w:val="00C92860"/>
    <w:rsid w:val="00C96E0F"/>
    <w:rsid w:val="00C9795C"/>
    <w:rsid w:val="00CA0E9D"/>
    <w:rsid w:val="00CA4329"/>
    <w:rsid w:val="00CA4AE5"/>
    <w:rsid w:val="00CA5A6F"/>
    <w:rsid w:val="00CB1C45"/>
    <w:rsid w:val="00CB4073"/>
    <w:rsid w:val="00CB4576"/>
    <w:rsid w:val="00CB50F5"/>
    <w:rsid w:val="00CB62B8"/>
    <w:rsid w:val="00CB7699"/>
    <w:rsid w:val="00CC2EA0"/>
    <w:rsid w:val="00CC5790"/>
    <w:rsid w:val="00CD1CA7"/>
    <w:rsid w:val="00CD2779"/>
    <w:rsid w:val="00CF2602"/>
    <w:rsid w:val="00CF5719"/>
    <w:rsid w:val="00D00E81"/>
    <w:rsid w:val="00D07553"/>
    <w:rsid w:val="00D1493C"/>
    <w:rsid w:val="00D229D5"/>
    <w:rsid w:val="00D366FC"/>
    <w:rsid w:val="00D4121F"/>
    <w:rsid w:val="00D45134"/>
    <w:rsid w:val="00D46D0F"/>
    <w:rsid w:val="00D7168B"/>
    <w:rsid w:val="00D77700"/>
    <w:rsid w:val="00D80813"/>
    <w:rsid w:val="00D826D0"/>
    <w:rsid w:val="00D852BC"/>
    <w:rsid w:val="00D9353A"/>
    <w:rsid w:val="00D96BED"/>
    <w:rsid w:val="00D97670"/>
    <w:rsid w:val="00DA749A"/>
    <w:rsid w:val="00DB0182"/>
    <w:rsid w:val="00DB6746"/>
    <w:rsid w:val="00DC2B6F"/>
    <w:rsid w:val="00DC363C"/>
    <w:rsid w:val="00DC5079"/>
    <w:rsid w:val="00DC783E"/>
    <w:rsid w:val="00DC793B"/>
    <w:rsid w:val="00DD2DC0"/>
    <w:rsid w:val="00DD573C"/>
    <w:rsid w:val="00DF0090"/>
    <w:rsid w:val="00DF21CC"/>
    <w:rsid w:val="00DF2D0E"/>
    <w:rsid w:val="00DF50F1"/>
    <w:rsid w:val="00DF7383"/>
    <w:rsid w:val="00E027B5"/>
    <w:rsid w:val="00E12720"/>
    <w:rsid w:val="00E1451F"/>
    <w:rsid w:val="00E16B5B"/>
    <w:rsid w:val="00E20AC3"/>
    <w:rsid w:val="00E21F1D"/>
    <w:rsid w:val="00E2419F"/>
    <w:rsid w:val="00E243CC"/>
    <w:rsid w:val="00E27664"/>
    <w:rsid w:val="00E27BD0"/>
    <w:rsid w:val="00E314C5"/>
    <w:rsid w:val="00E31FBD"/>
    <w:rsid w:val="00E321D1"/>
    <w:rsid w:val="00E34A74"/>
    <w:rsid w:val="00E363E3"/>
    <w:rsid w:val="00E45283"/>
    <w:rsid w:val="00E52CB9"/>
    <w:rsid w:val="00E546DF"/>
    <w:rsid w:val="00E6333F"/>
    <w:rsid w:val="00E65F9D"/>
    <w:rsid w:val="00E72566"/>
    <w:rsid w:val="00E729D8"/>
    <w:rsid w:val="00E83CBA"/>
    <w:rsid w:val="00E83E6A"/>
    <w:rsid w:val="00E8482E"/>
    <w:rsid w:val="00E9180C"/>
    <w:rsid w:val="00E91C04"/>
    <w:rsid w:val="00E938D5"/>
    <w:rsid w:val="00EA1E9D"/>
    <w:rsid w:val="00EB55EE"/>
    <w:rsid w:val="00EC5453"/>
    <w:rsid w:val="00ED2D73"/>
    <w:rsid w:val="00ED341F"/>
    <w:rsid w:val="00ED748B"/>
    <w:rsid w:val="00EE0273"/>
    <w:rsid w:val="00EF01FA"/>
    <w:rsid w:val="00EF0E96"/>
    <w:rsid w:val="00EF14AB"/>
    <w:rsid w:val="00EF6780"/>
    <w:rsid w:val="00F224F0"/>
    <w:rsid w:val="00F229DC"/>
    <w:rsid w:val="00F253CE"/>
    <w:rsid w:val="00F2589F"/>
    <w:rsid w:val="00F26D09"/>
    <w:rsid w:val="00F30535"/>
    <w:rsid w:val="00F321A8"/>
    <w:rsid w:val="00F4088C"/>
    <w:rsid w:val="00F44829"/>
    <w:rsid w:val="00F55848"/>
    <w:rsid w:val="00F608DE"/>
    <w:rsid w:val="00F6265A"/>
    <w:rsid w:val="00F662DD"/>
    <w:rsid w:val="00F70AF8"/>
    <w:rsid w:val="00F72857"/>
    <w:rsid w:val="00F82862"/>
    <w:rsid w:val="00F84ECD"/>
    <w:rsid w:val="00F868E3"/>
    <w:rsid w:val="00F91716"/>
    <w:rsid w:val="00F9275E"/>
    <w:rsid w:val="00F92B14"/>
    <w:rsid w:val="00F94F45"/>
    <w:rsid w:val="00FA1003"/>
    <w:rsid w:val="00FA5BDF"/>
    <w:rsid w:val="00FC5D21"/>
    <w:rsid w:val="00FC6542"/>
    <w:rsid w:val="00FC729F"/>
    <w:rsid w:val="00FC7465"/>
    <w:rsid w:val="00FD4A4B"/>
    <w:rsid w:val="00FD66DE"/>
    <w:rsid w:val="00FD68F6"/>
    <w:rsid w:val="00FE144E"/>
    <w:rsid w:val="00FE27FF"/>
    <w:rsid w:val="00FF219D"/>
    <w:rsid w:val="00FF76EB"/>
    <w:rsid w:val="00FF7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E71812A-E3B3-48B1-953D-4A132E6E0C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CC5790"/>
    <w:pPr>
      <w:widowControl w:val="0"/>
      <w:jc w:val="both"/>
    </w:pPr>
    <w:rPr>
      <w:rFonts w:eastAsia="Georgia"/>
      <w:sz w:val="24"/>
    </w:rPr>
  </w:style>
  <w:style w:type="paragraph" w:styleId="1">
    <w:name w:val="heading 1"/>
    <w:basedOn w:val="a"/>
    <w:next w:val="text1"/>
    <w:link w:val="1Char"/>
    <w:autoRedefine/>
    <w:uiPriority w:val="9"/>
    <w:qFormat/>
    <w:rsid w:val="009E43AC"/>
    <w:pPr>
      <w:keepNext/>
      <w:keepLines/>
      <w:numPr>
        <w:numId w:val="11"/>
      </w:numPr>
      <w:spacing w:before="340" w:after="330" w:line="578" w:lineRule="auto"/>
      <w:outlineLvl w:val="0"/>
    </w:pPr>
    <w:rPr>
      <w:rFonts w:ascii="Palatino Linotype" w:eastAsia="Palatino Linotype" w:hAnsi="Palatino Linotype"/>
      <w:b/>
      <w:bCs/>
      <w:kern w:val="44"/>
      <w:sz w:val="32"/>
      <w:szCs w:val="44"/>
    </w:rPr>
  </w:style>
  <w:style w:type="paragraph" w:styleId="2">
    <w:name w:val="heading 2"/>
    <w:basedOn w:val="a"/>
    <w:next w:val="text1"/>
    <w:link w:val="2Char"/>
    <w:uiPriority w:val="9"/>
    <w:unhideWhenUsed/>
    <w:qFormat/>
    <w:rsid w:val="00B849CE"/>
    <w:pPr>
      <w:keepNext/>
      <w:keepLines/>
      <w:spacing w:before="260" w:after="260" w:line="416" w:lineRule="auto"/>
      <w:outlineLvl w:val="1"/>
    </w:pPr>
    <w:rPr>
      <w:rFonts w:ascii="Palatino Linotype" w:eastAsia="Palatino Linotype" w:hAnsi="Palatino Linotype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49CE"/>
    <w:pPr>
      <w:keepNext/>
      <w:keepLines/>
      <w:spacing w:before="260" w:after="260" w:line="416" w:lineRule="auto"/>
      <w:outlineLvl w:val="2"/>
    </w:pPr>
    <w:rPr>
      <w:rFonts w:ascii="Palatino Linotype" w:hAnsi="Palatino Linotype"/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21F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C0C30"/>
    <w:pPr>
      <w:widowControl/>
      <w:pBdr>
        <w:bottom w:val="single" w:sz="8" w:space="4" w:color="4F81BD" w:themeColor="accent1"/>
      </w:pBdr>
      <w:spacing w:after="300"/>
      <w:contextualSpacing/>
      <w:jc w:val="left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C0C3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4">
    <w:name w:val="Subtitle"/>
    <w:basedOn w:val="a"/>
    <w:next w:val="a"/>
    <w:link w:val="Char0"/>
    <w:uiPriority w:val="11"/>
    <w:qFormat/>
    <w:rsid w:val="007C0C30"/>
    <w:pPr>
      <w:widowControl/>
      <w:numPr>
        <w:ilvl w:val="1"/>
      </w:numPr>
      <w:spacing w:after="200" w:line="276" w:lineRule="auto"/>
      <w:jc w:val="left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Cs w:val="24"/>
    </w:rPr>
  </w:style>
  <w:style w:type="character" w:customStyle="1" w:styleId="Char0">
    <w:name w:val="副标题 Char"/>
    <w:basedOn w:val="a0"/>
    <w:link w:val="a4"/>
    <w:uiPriority w:val="11"/>
    <w:rsid w:val="007C0C30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paragraph" w:styleId="a5">
    <w:name w:val="Balloon Text"/>
    <w:basedOn w:val="a"/>
    <w:link w:val="Char1"/>
    <w:uiPriority w:val="99"/>
    <w:semiHidden/>
    <w:unhideWhenUsed/>
    <w:rsid w:val="007C0C3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C0C3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E43AC"/>
    <w:rPr>
      <w:rFonts w:ascii="Palatino Linotype" w:eastAsia="Palatino Linotype" w:hAnsi="Palatino Linotype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B849CE"/>
    <w:rPr>
      <w:rFonts w:ascii="Palatino Linotype" w:eastAsia="Palatino Linotype" w:hAnsi="Palatino Linotype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FA5BDF"/>
    <w:pPr>
      <w:ind w:firstLineChars="200" w:firstLine="420"/>
    </w:pPr>
  </w:style>
  <w:style w:type="paragraph" w:styleId="a7">
    <w:name w:val="header"/>
    <w:basedOn w:val="a"/>
    <w:link w:val="Char2"/>
    <w:uiPriority w:val="99"/>
    <w:unhideWhenUsed/>
    <w:rsid w:val="001B40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1B40B7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1B40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1B40B7"/>
    <w:rPr>
      <w:sz w:val="18"/>
      <w:szCs w:val="18"/>
    </w:rPr>
  </w:style>
  <w:style w:type="table" w:styleId="a9">
    <w:name w:val="Table Grid"/>
    <w:basedOn w:val="a1"/>
    <w:uiPriority w:val="59"/>
    <w:rsid w:val="000600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B849CE"/>
    <w:rPr>
      <w:rFonts w:ascii="Palatino Linotype" w:eastAsia="Georgia" w:hAnsi="Palatino Linotype"/>
      <w:b/>
      <w:bCs/>
      <w:sz w:val="24"/>
      <w:szCs w:val="32"/>
    </w:rPr>
  </w:style>
  <w:style w:type="paragraph" w:styleId="aa">
    <w:name w:val="No Spacing"/>
    <w:link w:val="Char4"/>
    <w:uiPriority w:val="1"/>
    <w:rsid w:val="00DF7383"/>
    <w:pPr>
      <w:widowControl w:val="0"/>
      <w:jc w:val="both"/>
    </w:pPr>
    <w:rPr>
      <w:rFonts w:eastAsia="Courier New"/>
    </w:rPr>
  </w:style>
  <w:style w:type="table" w:styleId="ab">
    <w:name w:val="Light Shading"/>
    <w:basedOn w:val="a1"/>
    <w:uiPriority w:val="60"/>
    <w:rsid w:val="00B84053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B84053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20">
    <w:name w:val="toc 2"/>
    <w:basedOn w:val="a"/>
    <w:next w:val="a"/>
    <w:autoRedefine/>
    <w:uiPriority w:val="39"/>
    <w:unhideWhenUsed/>
    <w:rsid w:val="00C22A65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rsid w:val="00C22A65"/>
  </w:style>
  <w:style w:type="paragraph" w:styleId="30">
    <w:name w:val="toc 3"/>
    <w:basedOn w:val="a"/>
    <w:next w:val="a"/>
    <w:autoRedefine/>
    <w:uiPriority w:val="39"/>
    <w:unhideWhenUsed/>
    <w:rsid w:val="00C22A65"/>
    <w:pPr>
      <w:ind w:leftChars="400" w:left="840"/>
    </w:pPr>
  </w:style>
  <w:style w:type="character" w:styleId="ac">
    <w:name w:val="Hyperlink"/>
    <w:basedOn w:val="a0"/>
    <w:uiPriority w:val="99"/>
    <w:unhideWhenUsed/>
    <w:rsid w:val="00C22A65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C22A6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code">
    <w:name w:val="code"/>
    <w:basedOn w:val="aa"/>
    <w:link w:val="codeChar"/>
    <w:qFormat/>
    <w:rsid w:val="00E21F1D"/>
    <w:pPr>
      <w:jc w:val="left"/>
    </w:pPr>
    <w:rPr>
      <w:rFonts w:ascii="Courier New" w:hAnsi="Courier New" w:cs="Courier New"/>
      <w:color w:val="984806" w:themeColor="accent6" w:themeShade="80"/>
      <w:sz w:val="24"/>
    </w:rPr>
  </w:style>
  <w:style w:type="paragraph" w:customStyle="1" w:styleId="text">
    <w:name w:val="text"/>
    <w:basedOn w:val="a"/>
    <w:link w:val="textChar"/>
    <w:rsid w:val="00E9180C"/>
    <w:rPr>
      <w:rFonts w:ascii="Georgia" w:hAnsi="Georgia"/>
    </w:rPr>
  </w:style>
  <w:style w:type="character" w:customStyle="1" w:styleId="Char4">
    <w:name w:val="无间隔 Char"/>
    <w:basedOn w:val="a0"/>
    <w:link w:val="aa"/>
    <w:uiPriority w:val="1"/>
    <w:rsid w:val="00E9180C"/>
    <w:rPr>
      <w:rFonts w:eastAsia="Courier New"/>
    </w:rPr>
  </w:style>
  <w:style w:type="character" w:customStyle="1" w:styleId="codeChar">
    <w:name w:val="code Char"/>
    <w:basedOn w:val="Char4"/>
    <w:link w:val="code"/>
    <w:rsid w:val="00E21F1D"/>
    <w:rPr>
      <w:rFonts w:ascii="Courier New" w:eastAsia="Courier New" w:hAnsi="Courier New" w:cs="Courier New"/>
      <w:color w:val="984806" w:themeColor="accent6" w:themeShade="80"/>
      <w:sz w:val="24"/>
    </w:rPr>
  </w:style>
  <w:style w:type="paragraph" w:customStyle="1" w:styleId="text1">
    <w:name w:val="text1"/>
    <w:basedOn w:val="a"/>
    <w:link w:val="text1Char"/>
    <w:autoRedefine/>
    <w:qFormat/>
    <w:rsid w:val="00ED748B"/>
    <w:pPr>
      <w:spacing w:line="360" w:lineRule="auto"/>
    </w:pPr>
    <w:rPr>
      <w:rFonts w:ascii="Palatino Linotype" w:eastAsiaTheme="minorEastAsia" w:hAnsi="Palatino Linotype"/>
    </w:rPr>
  </w:style>
  <w:style w:type="character" w:customStyle="1" w:styleId="textChar">
    <w:name w:val="text Char"/>
    <w:basedOn w:val="a0"/>
    <w:link w:val="text"/>
    <w:rsid w:val="00E9180C"/>
    <w:rPr>
      <w:rFonts w:ascii="Georgia" w:eastAsia="Georgia" w:hAnsi="Georgia"/>
      <w:sz w:val="24"/>
    </w:rPr>
  </w:style>
  <w:style w:type="character" w:customStyle="1" w:styleId="text1Char">
    <w:name w:val="text1 Char"/>
    <w:basedOn w:val="textChar"/>
    <w:link w:val="text1"/>
    <w:rsid w:val="00ED748B"/>
    <w:rPr>
      <w:rFonts w:ascii="Palatino Linotype" w:eastAsia="Georgia" w:hAnsi="Palatino Linotype"/>
      <w:sz w:val="24"/>
    </w:rPr>
  </w:style>
  <w:style w:type="table" w:styleId="-5">
    <w:name w:val="Light List Accent 5"/>
    <w:basedOn w:val="a1"/>
    <w:uiPriority w:val="61"/>
    <w:rsid w:val="00D07553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styleId="ad">
    <w:name w:val="Placeholder Text"/>
    <w:basedOn w:val="a0"/>
    <w:uiPriority w:val="99"/>
    <w:semiHidden/>
    <w:rsid w:val="00D45134"/>
    <w:rPr>
      <w:color w:val="808080"/>
    </w:rPr>
  </w:style>
  <w:style w:type="paragraph" w:styleId="ae">
    <w:name w:val="table of figures"/>
    <w:basedOn w:val="a"/>
    <w:next w:val="a"/>
    <w:uiPriority w:val="99"/>
    <w:unhideWhenUsed/>
    <w:rsid w:val="0043149A"/>
    <w:pPr>
      <w:ind w:leftChars="200" w:left="200" w:hangingChars="200" w:hanging="200"/>
    </w:pPr>
  </w:style>
  <w:style w:type="paragraph" w:styleId="af">
    <w:name w:val="caption"/>
    <w:basedOn w:val="a"/>
    <w:next w:val="a"/>
    <w:uiPriority w:val="35"/>
    <w:unhideWhenUsed/>
    <w:qFormat/>
    <w:rsid w:val="0043149A"/>
    <w:pPr>
      <w:spacing w:beforeLines="50" w:before="50" w:afterLines="50" w:after="50"/>
    </w:pPr>
    <w:rPr>
      <w:rFonts w:asciiTheme="majorHAnsi" w:eastAsia="Arial" w:hAnsiTheme="majorHAnsi" w:cstheme="majorBidi"/>
      <w:b/>
      <w:szCs w:val="20"/>
    </w:rPr>
  </w:style>
  <w:style w:type="character" w:customStyle="1" w:styleId="4Char">
    <w:name w:val="标题 4 Char"/>
    <w:basedOn w:val="a0"/>
    <w:link w:val="4"/>
    <w:uiPriority w:val="9"/>
    <w:rsid w:val="00E21F1D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11">
    <w:name w:val="样式1"/>
    <w:basedOn w:val="a1"/>
    <w:uiPriority w:val="99"/>
    <w:rsid w:val="00957244"/>
    <w:pPr>
      <w:jc w:val="both"/>
    </w:p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cPr>
      <w:shd w:val="clear" w:color="auto" w:fill="FFFFFF" w:themeFill="background1"/>
    </w:tcPr>
  </w:style>
  <w:style w:type="table" w:styleId="-6">
    <w:name w:val="Light List Accent 6"/>
    <w:basedOn w:val="a1"/>
    <w:uiPriority w:val="61"/>
    <w:rsid w:val="00715D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paragraph" w:customStyle="1" w:styleId="tabletext">
    <w:name w:val="tabletext"/>
    <w:basedOn w:val="text1"/>
    <w:rsid w:val="00252601"/>
    <w:pPr>
      <w:spacing w:line="0" w:lineRule="atLeast"/>
      <w:jc w:val="center"/>
    </w:pPr>
    <w:rPr>
      <w:rFonts w:ascii="Arial" w:hAnsi="Arial" w:cs="Arial"/>
      <w:b/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42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252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2455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230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6448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92738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901965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39627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86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934536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32993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808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976458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50916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5486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0596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32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7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419338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28078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3776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779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459502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819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4303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15891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382747">
          <w:marLeft w:val="112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3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5188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534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3632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627993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895201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2518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9643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32557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153035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037092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75615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55953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450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407540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768541">
          <w:marLeft w:val="1123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4.vsdx"/><Relationship Id="rId21" Type="http://schemas.openxmlformats.org/officeDocument/2006/relationships/image" Target="media/image7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8.vsdx"/><Relationship Id="rId63" Type="http://schemas.openxmlformats.org/officeDocument/2006/relationships/image" Target="media/image26.emf"/><Relationship Id="rId68" Type="http://schemas.openxmlformats.org/officeDocument/2006/relationships/package" Target="embeddings/Microsoft_Visio___20.vsdx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oleObject" Target="embeddings/Microsoft_Visio_2003-2010___1.vsd"/><Relationship Id="rId37" Type="http://schemas.openxmlformats.org/officeDocument/2006/relationships/oleObject" Target="embeddings/Microsoft_Visio_2003-2010___3.vsd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__15.vsdx"/><Relationship Id="rId74" Type="http://schemas.openxmlformats.org/officeDocument/2006/relationships/image" Target="media/image31.emf"/><Relationship Id="rId79" Type="http://schemas.openxmlformats.org/officeDocument/2006/relationships/package" Target="embeddings/Microsoft_Visio___26.vsdx"/><Relationship Id="rId5" Type="http://schemas.openxmlformats.org/officeDocument/2006/relationships/settings" Target="settings.xml"/><Relationship Id="rId61" Type="http://schemas.openxmlformats.org/officeDocument/2006/relationships/image" Target="media/image25.emf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6.vsdx"/><Relationship Id="rId35" Type="http://schemas.openxmlformats.org/officeDocument/2006/relationships/image" Target="media/image14.png"/><Relationship Id="rId43" Type="http://schemas.openxmlformats.org/officeDocument/2006/relationships/package" Target="embeddings/Microsoft_Visio___7.vsdx"/><Relationship Id="rId48" Type="http://schemas.openxmlformats.org/officeDocument/2006/relationships/image" Target="media/image21.emf"/><Relationship Id="rId56" Type="http://schemas.openxmlformats.org/officeDocument/2006/relationships/package" Target="embeddings/Microsoft_Visio___13.vsdx"/><Relationship Id="rId64" Type="http://schemas.openxmlformats.org/officeDocument/2006/relationships/package" Target="embeddings/Microsoft_Visio___18.vsdx"/><Relationship Id="rId69" Type="http://schemas.openxmlformats.org/officeDocument/2006/relationships/image" Target="media/image29.emf"/><Relationship Id="rId77" Type="http://schemas.openxmlformats.org/officeDocument/2006/relationships/package" Target="embeddings/Microsoft_Visio___25.vsdx"/><Relationship Id="rId8" Type="http://schemas.openxmlformats.org/officeDocument/2006/relationships/endnotes" Target="endnotes.xml"/><Relationship Id="rId51" Type="http://schemas.openxmlformats.org/officeDocument/2006/relationships/package" Target="embeddings/Microsoft_Visio___10.vsdx"/><Relationship Id="rId72" Type="http://schemas.openxmlformats.org/officeDocument/2006/relationships/image" Target="media/image30.emf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4.emf"/><Relationship Id="rId67" Type="http://schemas.openxmlformats.org/officeDocument/2006/relationships/image" Target="media/image28.emf"/><Relationship Id="rId20" Type="http://schemas.openxmlformats.org/officeDocument/2006/relationships/package" Target="embeddings/Microsoft_Visio___1.vsdx"/><Relationship Id="rId41" Type="http://schemas.openxmlformats.org/officeDocument/2006/relationships/oleObject" Target="embeddings/Microsoft_Visio_2003-2010___5.vsd"/><Relationship Id="rId54" Type="http://schemas.openxmlformats.org/officeDocument/2006/relationships/package" Target="embeddings/Microsoft_Visio___12.vsdx"/><Relationship Id="rId62" Type="http://schemas.openxmlformats.org/officeDocument/2006/relationships/package" Target="embeddings/Microsoft_Visio___17.vsdx"/><Relationship Id="rId70" Type="http://schemas.openxmlformats.org/officeDocument/2006/relationships/package" Target="embeddings/Microsoft_Visio___21.vsdx"/><Relationship Id="rId75" Type="http://schemas.openxmlformats.org/officeDocument/2006/relationships/package" Target="embeddings/Microsoft_Visio___2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5.vsdx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9.vsdx"/><Relationship Id="rId57" Type="http://schemas.openxmlformats.org/officeDocument/2006/relationships/package" Target="embeddings/Microsoft_Visio___14.vsdx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image" Target="media/image19.wmf"/><Relationship Id="rId52" Type="http://schemas.openxmlformats.org/officeDocument/2006/relationships/package" Target="embeddings/Microsoft_Visio___11.vsdx"/><Relationship Id="rId60" Type="http://schemas.openxmlformats.org/officeDocument/2006/relationships/package" Target="embeddings/Microsoft_Visio___16.vsdx"/><Relationship Id="rId65" Type="http://schemas.openxmlformats.org/officeDocument/2006/relationships/image" Target="media/image27.emf"/><Relationship Id="rId73" Type="http://schemas.openxmlformats.org/officeDocument/2006/relationships/package" Target="embeddings/Microsoft_Visio___23.vsdx"/><Relationship Id="rId78" Type="http://schemas.openxmlformats.org/officeDocument/2006/relationships/image" Target="media/image33.png"/><Relationship Id="rId8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Microsoft_Visio_2003-2010___4.vsd"/><Relationship Id="rId34" Type="http://schemas.openxmlformats.org/officeDocument/2006/relationships/oleObject" Target="embeddings/Microsoft_Visio_2003-2010___2.vsd"/><Relationship Id="rId50" Type="http://schemas.openxmlformats.org/officeDocument/2006/relationships/oleObject" Target="embeddings/oleObject7.bin"/><Relationship Id="rId55" Type="http://schemas.openxmlformats.org/officeDocument/2006/relationships/image" Target="media/image23.emf"/><Relationship Id="rId76" Type="http://schemas.openxmlformats.org/officeDocument/2006/relationships/image" Target="media/image32.emf"/><Relationship Id="rId7" Type="http://schemas.openxmlformats.org/officeDocument/2006/relationships/footnotes" Target="footnotes.xml"/><Relationship Id="rId71" Type="http://schemas.openxmlformats.org/officeDocument/2006/relationships/package" Target="embeddings/Microsoft_Visio___22.vsdx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__3.vsdx"/><Relationship Id="rId40" Type="http://schemas.openxmlformats.org/officeDocument/2006/relationships/image" Target="media/image17.emf"/><Relationship Id="rId45" Type="http://schemas.openxmlformats.org/officeDocument/2006/relationships/oleObject" Target="embeddings/oleObject6.bin"/><Relationship Id="rId66" Type="http://schemas.openxmlformats.org/officeDocument/2006/relationships/package" Target="embeddings/Microsoft_Visio___19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Confidential document for development purpose only. Do not distribute outside of ERA group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EFED2A-6936-43BB-9406-BD63D0E08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55</Pages>
  <Words>9652</Words>
  <Characters>55022</Characters>
  <Application>Microsoft Office Word</Application>
  <DocSecurity>0</DocSecurity>
  <Lines>458</Lines>
  <Paragraphs>129</Paragraphs>
  <ScaleCrop>false</ScaleCrop>
  <Company/>
  <LinksUpToDate>false</LinksUpToDate>
  <CharactersWithSpaces>645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V1.x</dc:subject>
  <dc:creator>HaiHai</dc:creator>
  <cp:keywords/>
  <dc:description/>
  <cp:lastModifiedBy>user</cp:lastModifiedBy>
  <cp:revision>9</cp:revision>
  <cp:lastPrinted>2015-04-13T08:51:00Z</cp:lastPrinted>
  <dcterms:created xsi:type="dcterms:W3CDTF">2015-05-19T01:32:00Z</dcterms:created>
  <dcterms:modified xsi:type="dcterms:W3CDTF">2015-05-19T02:41:00Z</dcterms:modified>
</cp:coreProperties>
</file>